
<file path=[Content_Types].xml><?xml version="1.0" encoding="utf-8"?>
<Types xmlns="http://schemas.openxmlformats.org/package/2006/content-types">
  <Default Extension="bin" ContentType="application/vnd.ms-word.attachedToolbars"/>
  <Default Extension="emf" ContentType="image/x-emf"/>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9AD0AD" w14:textId="350CAF0B" w:rsidR="005F39D6" w:rsidRPr="00995766" w:rsidRDefault="005F39D6" w:rsidP="005F39D6">
      <w:pPr>
        <w:pStyle w:val="Grilleclaire-Accent32"/>
        <w:tabs>
          <w:tab w:val="right" w:pos="9639"/>
        </w:tabs>
        <w:spacing w:after="0"/>
        <w:ind w:left="0"/>
        <w:rPr>
          <w:b/>
          <w:noProof/>
          <w:sz w:val="24"/>
          <w:lang w:val="de-DE"/>
        </w:rPr>
      </w:pPr>
      <w:bookmarkStart w:id="0" w:name="OLE_LINK2"/>
      <w:r w:rsidRPr="00995766">
        <w:rPr>
          <w:b/>
          <w:noProof/>
          <w:sz w:val="24"/>
          <w:lang w:val="de-DE"/>
        </w:rPr>
        <w:t>3GPP TSG</w:t>
      </w:r>
      <w:r w:rsidR="009B7F64">
        <w:rPr>
          <w:b/>
          <w:noProof/>
          <w:sz w:val="24"/>
          <w:lang w:val="de-DE"/>
        </w:rPr>
        <w:t>-</w:t>
      </w:r>
      <w:r w:rsidRPr="00995766">
        <w:rPr>
          <w:b/>
          <w:noProof/>
          <w:sz w:val="24"/>
          <w:lang w:val="de-DE"/>
        </w:rPr>
        <w:t>SA</w:t>
      </w:r>
      <w:r w:rsidR="009B7F64">
        <w:rPr>
          <w:b/>
          <w:noProof/>
          <w:sz w:val="24"/>
          <w:lang w:val="de-DE"/>
        </w:rPr>
        <w:t>4</w:t>
      </w:r>
      <w:r w:rsidRPr="00995766">
        <w:rPr>
          <w:b/>
          <w:noProof/>
          <w:sz w:val="24"/>
          <w:lang w:val="de-DE"/>
        </w:rPr>
        <w:t xml:space="preserve"> </w:t>
      </w:r>
      <w:r w:rsidR="009B7F64">
        <w:rPr>
          <w:b/>
          <w:noProof/>
          <w:sz w:val="24"/>
          <w:lang w:val="de-DE"/>
        </w:rPr>
        <w:t>Meeting #12</w:t>
      </w:r>
      <w:r w:rsidR="006F5F63">
        <w:rPr>
          <w:b/>
          <w:noProof/>
          <w:sz w:val="24"/>
          <w:lang w:val="de-DE"/>
        </w:rPr>
        <w:t>9-e</w:t>
      </w:r>
      <w:r w:rsidRPr="00995766">
        <w:rPr>
          <w:b/>
          <w:noProof/>
          <w:sz w:val="24"/>
          <w:lang w:val="de-DE"/>
        </w:rPr>
        <w:tab/>
        <w:t>S4-</w:t>
      </w:r>
      <w:r w:rsidR="00CB3253">
        <w:rPr>
          <w:b/>
          <w:noProof/>
          <w:sz w:val="24"/>
          <w:lang w:val="de-DE"/>
        </w:rPr>
        <w:t>241614</w:t>
      </w:r>
    </w:p>
    <w:p w14:paraId="52D4CE2D" w14:textId="4751AE72"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fldSimple w:instr=" DOCPROPERTY  EndDate  \* MERGEFORMAT ">
        <w:r w:rsidRPr="00BA51D9">
          <w:rPr>
            <w:b/>
            <w:noProof/>
            <w:sz w:val="24"/>
          </w:rPr>
          <w:t xml:space="preserve"> 202</w:t>
        </w:r>
        <w:r>
          <w:rPr>
            <w:b/>
            <w:noProof/>
            <w:sz w:val="24"/>
          </w:rPr>
          <w:t>4</w:t>
        </w:r>
      </w:fldSimple>
      <w:r w:rsidR="005F39D6" w:rsidRPr="00B4140D">
        <w:rPr>
          <w:b/>
          <w:noProof/>
          <w:sz w:val="24"/>
        </w:rPr>
        <w:tab/>
      </w:r>
      <w:bookmarkEnd w:id="0"/>
      <w:r w:rsidR="004D7F07">
        <w:rPr>
          <w:b/>
          <w:noProof/>
          <w:sz w:val="24"/>
        </w:rPr>
        <w:t>Revision of S4-2412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46787B0B" w:rsidR="001E41F3" w:rsidRPr="00410371" w:rsidRDefault="00CB3253" w:rsidP="00E13F3D">
            <w:pPr>
              <w:pStyle w:val="CRCoverPage"/>
              <w:spacing w:after="0"/>
              <w:jc w:val="center"/>
              <w:rPr>
                <w:b/>
                <w:noProof/>
              </w:rPr>
            </w:pPr>
            <w:r>
              <w:rPr>
                <w:b/>
                <w:noProof/>
              </w:rPr>
              <w:t>4</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5750E0"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pt;height:287.3pt;mso-width-percent:0;mso-height-percent:0;mso-width-percent:0;mso-height-percent:0" o:ole="">
                  <v:imagedata r:id="rId15" o:title=""/>
                </v:shape>
                <o:OLEObject Type="Embed" ProgID="Visio.Drawing.15" ShapeID="_x0000_i1025" DrawAspect="Content" ObjectID="_1785316975" r:id="rId16"/>
              </w:object>
            </w:r>
          </w:p>
          <w:p w14:paraId="2F6EF260" w14:textId="7EC47909" w:rsidR="006526EE" w:rsidRPr="00C11C52" w:rsidRDefault="006526EE" w:rsidP="00C11C52">
            <w:pPr>
              <w:pStyle w:val="TF"/>
            </w:pPr>
            <w:bookmarkStart w:id="3" w:name="_CRFigure5_32_6_11"/>
            <w:r w:rsidRPr="001B7C50">
              <w:t xml:space="preserve">Figure </w:t>
            </w:r>
            <w:bookmarkEnd w:id="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155355223"/>
      <w:bookmarkStart w:id="5" w:name="_Toc74859108"/>
      <w:bookmarkStart w:id="6" w:name="_Toc71722056"/>
      <w:bookmarkStart w:id="7" w:name="_Toc71214382"/>
      <w:bookmarkStart w:id="8" w:name="_Toc68899631"/>
      <w:bookmarkStart w:id="9" w:name="_Toc51937696"/>
      <w:bookmarkStart w:id="1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1" w:name="_Toc120623888"/>
      <w:bookmarkStart w:id="12" w:name="_Toc132119622"/>
      <w:bookmarkEnd w:id="4"/>
      <w:bookmarkEnd w:id="5"/>
      <w:bookmarkEnd w:id="6"/>
      <w:bookmarkEnd w:id="7"/>
      <w:bookmarkEnd w:id="8"/>
      <w:bookmarkEnd w:id="9"/>
      <w:bookmarkEnd w:id="1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1"/>
    <w:bookmarkEnd w:id="1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13" w:name="_Toc26386413"/>
      <w:bookmarkStart w:id="14" w:name="_Toc26431219"/>
      <w:bookmarkStart w:id="15" w:name="_Toc30694615"/>
      <w:bookmarkStart w:id="16" w:name="_Toc43906637"/>
      <w:bookmarkStart w:id="17" w:name="_Toc43906753"/>
      <w:bookmarkStart w:id="18" w:name="_Toc44311879"/>
      <w:bookmarkStart w:id="19" w:name="_Toc50536521"/>
      <w:bookmarkStart w:id="20" w:name="_Toc54930293"/>
      <w:bookmarkStart w:id="21" w:name="_Toc54968098"/>
      <w:bookmarkStart w:id="22" w:name="_Toc57236420"/>
      <w:bookmarkStart w:id="23" w:name="_Toc57236583"/>
      <w:bookmarkStart w:id="24" w:name="_Toc57530224"/>
      <w:bookmarkStart w:id="25" w:name="_Toc57532425"/>
      <w:bookmarkStart w:id="26" w:name="_Toc148416543"/>
      <w:bookmarkStart w:id="27" w:name="_Toc162435264"/>
      <w:bookmarkStart w:id="28" w:name="_Toc120623889"/>
      <w:bookmarkStart w:id="2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31C281" w14:textId="310525A3" w:rsidR="00BC7719" w:rsidRDefault="00BC7719" w:rsidP="00BC7719">
      <w:pPr>
        <w:pStyle w:val="Heading4"/>
      </w:pPr>
      <w:r>
        <w:t>5.</w:t>
      </w:r>
      <w:r w:rsidR="00961838">
        <w:t>15</w:t>
      </w:r>
      <w:r>
        <w:t>.1.</w:t>
      </w:r>
      <w:del w:id="30" w:author="Richard Bradbury (2024-08-16)" w:date="2024-08-16T10:41:00Z" w16du:dateUtc="2024-08-16T09:41:00Z">
        <w:r w:rsidDel="00B4284B">
          <w:delText>1</w:delText>
        </w:r>
      </w:del>
      <w:ins w:id="31" w:author="Richard Bradbury (2024-08-16)" w:date="2024-08-16T10:41:00Z" w16du:dateUtc="2024-08-16T09:41:00Z">
        <w:r w:rsidR="00B4284B">
          <w:t>0</w:t>
        </w:r>
      </w:ins>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2" w:author="Richard Bradbury (2024-08-16)" w:date="2024-08-16T12:30:00Z" w16du:dateUtc="2024-08-16T11: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3" w:author="Richard Bradbury (2024-08-16)" w:date="2024-08-16T10:32:00Z" w16du:dateUtc="2024-08-16T09:32:00Z"/>
          <w:lang w:eastAsia="ko-KR"/>
        </w:rPr>
      </w:pPr>
      <w:moveToRangeStart w:id="34" w:author="Richard Bradbury (2024-08-16)" w:date="2024-08-16T10:32:00Z" w:name="move174696787"/>
      <w:moveTo w:id="35" w:author="Richard Bradbury (2024-08-16)" w:date="2024-08-16T10:32:00Z" w16du:dateUtc="2024-08-16T09:32:00Z">
        <w:r>
          <w:rPr>
            <w:lang w:eastAsia="ko-KR"/>
          </w:rPr>
          <w:t>5.15</w:t>
        </w:r>
        <w:r w:rsidRPr="00822E86">
          <w:rPr>
            <w:lang w:eastAsia="ko-KR"/>
          </w:rPr>
          <w:t>.</w:t>
        </w:r>
        <w:r>
          <w:rPr>
            <w:lang w:eastAsia="ko-KR"/>
          </w:rPr>
          <w:t>1.</w:t>
        </w:r>
        <w:del w:id="36" w:author="Richard Bradbury (2024-08-16)" w:date="2024-08-16T10:32:00Z" w16du:dateUtc="2024-08-16T09:32:00Z">
          <w:r w:rsidDel="004D128B">
            <w:rPr>
              <w:lang w:eastAsia="ko-KR"/>
            </w:rPr>
            <w:delText>3</w:delText>
          </w:r>
        </w:del>
      </w:moveTo>
      <w:ins w:id="37" w:author="Richard Bradbury (2024-08-16)" w:date="2024-08-16T10:32:00Z" w16du:dateUtc="2024-08-16T09:32:00Z">
        <w:r>
          <w:rPr>
            <w:lang w:eastAsia="ko-KR"/>
          </w:rPr>
          <w:t>2</w:t>
        </w:r>
      </w:ins>
      <w:moveTo w:id="38" w:author="Richard Bradbury (2024-08-16)" w:date="2024-08-16T10:32:00Z" w16du:dateUtc="2024-08-16T09:32:00Z">
        <w:r w:rsidRPr="00822E86">
          <w:rPr>
            <w:lang w:eastAsia="ko-KR"/>
          </w:rPr>
          <w:tab/>
        </w:r>
        <w:proofErr w:type="gramStart"/>
        <w:r>
          <w:rPr>
            <w:lang w:eastAsia="ko-KR"/>
          </w:rPr>
          <w:t>Non-ATSSS</w:t>
        </w:r>
        <w:proofErr w:type="gramEnd"/>
        <w:r>
          <w:rPr>
            <w:lang w:eastAsia="ko-KR"/>
          </w:rPr>
          <w:t xml:space="preserve"> </w:t>
        </w:r>
        <w:del w:id="39" w:author="Richard Bradbury (2024-08-16)" w:date="2024-08-16T10:32:00Z" w16du:dateUtc="2024-08-16T09:32:00Z">
          <w:r w:rsidDel="004D128B">
            <w:rPr>
              <w:lang w:eastAsia="ko-KR"/>
            </w:rPr>
            <w:delText>M</w:delText>
          </w:r>
        </w:del>
      </w:moveTo>
      <w:ins w:id="40" w:author="Richard Bradbury (2024-08-16)" w:date="2024-08-16T10:33:00Z" w16du:dateUtc="2024-08-16T09:33:00Z">
        <w:r>
          <w:rPr>
            <w:lang w:eastAsia="ko-KR"/>
          </w:rPr>
          <w:t>m</w:t>
        </w:r>
      </w:ins>
      <w:moveTo w:id="41" w:author="Richard Bradbury (2024-08-16)" w:date="2024-08-16T10:32:00Z" w16du:dateUtc="2024-08-16T09:32:00Z">
        <w:r>
          <w:rPr>
            <w:lang w:eastAsia="ko-KR"/>
          </w:rPr>
          <w:t>ulti-access</w:t>
        </w:r>
      </w:moveTo>
    </w:p>
    <w:p w14:paraId="4B763420" w14:textId="108427FF" w:rsidR="004D128B" w:rsidRPr="00F029B0" w:rsidRDefault="004D128B" w:rsidP="004D128B">
      <w:pPr>
        <w:rPr>
          <w:moveTo w:id="42" w:author="Richard Bradbury (2024-08-16)" w:date="2024-08-16T10:32:00Z" w16du:dateUtc="2024-08-16T09:32:00Z"/>
          <w:lang w:eastAsia="ko-KR"/>
        </w:rPr>
      </w:pPr>
      <w:moveTo w:id="43" w:author="Richard Bradbury (2024-08-16)" w:date="2024-08-16T10:32:00Z" w16du:dateUtc="2024-08-16T09:32:00Z">
        <w:r>
          <w:rPr>
            <w:lang w:eastAsia="ko-KR"/>
          </w:rPr>
          <w:t>UE</w:t>
        </w:r>
      </w:moveTo>
      <w:ins w:id="44" w:author="Richard Bradbury (2024-08-16)" w:date="2024-08-16T10:33:00Z" w16du:dateUtc="2024-08-16T09:33:00Z">
        <w:r>
          <w:rPr>
            <w:lang w:eastAsia="ko-KR"/>
          </w:rPr>
          <w:t>s</w:t>
        </w:r>
      </w:ins>
      <w:moveTo w:id="45" w:author="Richard Bradbury (2024-08-16)" w:date="2024-08-16T10:32:00Z" w16du:dateUtc="2024-08-16T09: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6"/>
        <w:r>
          <w:rPr>
            <w:lang w:eastAsia="ko-KR"/>
          </w:rPr>
          <w:t xml:space="preserve">assuming support for the techniques and/or protocols are available at the </w:t>
        </w:r>
        <w:del w:id="47" w:author="Richard Bradbury (2024-08-16)" w:date="2024-08-16T10:33:00Z" w16du:dateUtc="2024-08-16T09:33:00Z">
          <w:r w:rsidDel="004D128B">
            <w:rPr>
              <w:lang w:eastAsia="ko-KR"/>
            </w:rPr>
            <w:delText>a</w:delText>
          </w:r>
        </w:del>
      </w:moveTo>
      <w:ins w:id="48" w:author="Richard Bradbury (2024-08-16)" w:date="2024-08-16T10:33:00Z" w16du:dateUtc="2024-08-16T09:33:00Z">
        <w:r>
          <w:rPr>
            <w:lang w:eastAsia="ko-KR"/>
          </w:rPr>
          <w:t>A</w:t>
        </w:r>
      </w:ins>
      <w:moveTo w:id="49" w:author="Richard Bradbury (2024-08-16)" w:date="2024-08-16T10:32:00Z" w16du:dateUtc="2024-08-16T09:32:00Z">
        <w:r>
          <w:rPr>
            <w:lang w:eastAsia="ko-KR"/>
          </w:rPr>
          <w:t xml:space="preserve">pplication </w:t>
        </w:r>
        <w:del w:id="50" w:author="Richard Bradbury (2024-08-16)" w:date="2024-08-16T10:33:00Z" w16du:dateUtc="2024-08-16T09:33:00Z">
          <w:r w:rsidDel="004D128B">
            <w:rPr>
              <w:lang w:eastAsia="ko-KR"/>
            </w:rPr>
            <w:delText>s</w:delText>
          </w:r>
        </w:del>
      </w:moveTo>
      <w:ins w:id="51" w:author="Richard Bradbury (2024-08-16)" w:date="2024-08-16T10:33:00Z" w16du:dateUtc="2024-08-16T09:33:00Z">
        <w:r>
          <w:rPr>
            <w:lang w:eastAsia="ko-KR"/>
          </w:rPr>
          <w:t>S</w:t>
        </w:r>
      </w:ins>
      <w:moveTo w:id="52" w:author="Richard Bradbury (2024-08-16)" w:date="2024-08-16T10:32:00Z" w16du:dateUtc="2024-08-16T09:32:00Z">
        <w:r>
          <w:rPr>
            <w:lang w:eastAsia="ko-KR"/>
          </w:rPr>
          <w:t>erver</w:t>
        </w:r>
      </w:moveTo>
      <w:commentRangeEnd w:id="46"/>
      <w:r w:rsidR="00B4284B">
        <w:rPr>
          <w:rStyle w:val="CommentReference"/>
        </w:rPr>
        <w:commentReference w:id="46"/>
      </w:r>
      <w:moveTo w:id="53" w:author="Richard Bradbury (2024-08-16)" w:date="2024-08-16T10:32:00Z" w16du:dateUtc="2024-08-16T09:32:00Z">
        <w:r>
          <w:rPr>
            <w:lang w:eastAsia="ko-KR"/>
          </w:rPr>
          <w:t xml:space="preserve">. </w:t>
        </w:r>
        <w:commentRangeStart w:id="54"/>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4"/>
      <w:r>
        <w:rPr>
          <w:rStyle w:val="CommentReference"/>
        </w:rPr>
        <w:commentReference w:id="54"/>
      </w:r>
    </w:p>
    <w:moveToRangeEnd w:id="34"/>
    <w:p w14:paraId="150D4361" w14:textId="67B7D13E" w:rsidR="00394D46" w:rsidRPr="008C3168" w:rsidRDefault="00B372A9" w:rsidP="00961838">
      <w:pPr>
        <w:pStyle w:val="Heading4"/>
        <w:ind w:left="0" w:firstLine="0"/>
        <w:rPr>
          <w:lang w:eastAsia="ko-KR"/>
        </w:rPr>
      </w:pPr>
      <w:r>
        <w:rPr>
          <w:lang w:eastAsia="ko-KR"/>
        </w:rPr>
        <w:t>5.</w:t>
      </w:r>
      <w:r w:rsidR="00557249">
        <w:rPr>
          <w:lang w:eastAsia="ko-KR"/>
        </w:rPr>
        <w:t>15</w:t>
      </w:r>
      <w:r w:rsidRPr="00822E86">
        <w:rPr>
          <w:lang w:eastAsia="ko-KR"/>
        </w:rPr>
        <w:t>.</w:t>
      </w:r>
      <w:r>
        <w:rPr>
          <w:lang w:eastAsia="ko-KR"/>
        </w:rPr>
        <w:t>1.</w:t>
      </w:r>
      <w:del w:id="55" w:author="Richard Bradbury (2024-08-16)" w:date="2024-08-16T10:32:00Z" w16du:dateUtc="2024-08-16T09:32:00Z">
        <w:r w:rsidR="00B82225" w:rsidDel="004D128B">
          <w:rPr>
            <w:lang w:eastAsia="ko-KR"/>
          </w:rPr>
          <w:delText>2</w:delText>
        </w:r>
      </w:del>
      <w:ins w:id="56" w:author="Richard Bradbury (2024-08-16)" w:date="2024-08-16T10:32:00Z" w16du:dateUtc="2024-08-16T09:32:00Z">
        <w:r w:rsidR="004D128B">
          <w:rPr>
            <w:lang w:eastAsia="ko-KR"/>
          </w:rPr>
          <w:t>3</w:t>
        </w:r>
      </w:ins>
      <w:r w:rsidRPr="00822E86">
        <w:rPr>
          <w:lang w:eastAsia="ko-KR"/>
        </w:rPr>
        <w:tab/>
      </w:r>
      <w:r>
        <w:rPr>
          <w:lang w:eastAsia="ko-KR"/>
        </w:rPr>
        <w:t>Multi-access using ATSSS</w:t>
      </w:r>
    </w:p>
    <w:p w14:paraId="3C195970" w14:textId="22380EE9" w:rsidR="000413E2" w:rsidRDefault="007F45CC" w:rsidP="008F455C">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lastRenderedPageBreak/>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t>8.</w:t>
      </w:r>
      <w:r>
        <w:tab/>
        <w:t xml:space="preserve">The ATSSS rules provided to the UE by the network contain information about the type of steering </w:t>
      </w:r>
      <w:del w:id="57" w:author="Richard Bradbury (2024-08-16)" w:date="2024-08-16T12:22:00Z" w16du:dateUtc="2024-08-16T11:22:00Z">
        <w:r w:rsidDel="008E3968">
          <w:delText xml:space="preserve">functionality </w:delText>
        </w:r>
      </w:del>
      <w:r>
        <w:t xml:space="preserve">to be used to distribute traffic across multiple access networks. </w:t>
      </w:r>
      <w:del w:id="58" w:author="Richard Bradbury (2024-08-16)" w:date="2024-08-16T12:23:00Z" w16du:dateUtc="2024-08-16T11:23:00Z">
        <w:r w:rsidDel="008E3968">
          <w:delText xml:space="preserve">Steering functionality is the functionality that can </w:delText>
        </w:r>
      </w:del>
      <w:ins w:id="59" w:author="Richard Bradbury (2024-08-16)" w:date="2024-08-16T12:23:00Z" w16du:dateUtc="2024-08-16T11:23:00Z">
        <w:r w:rsidR="008E3968">
          <w:t xml:space="preserve">This allows traffic to be </w:t>
        </w:r>
      </w:ins>
      <w:r>
        <w:t>steer</w:t>
      </w:r>
      <w:ins w:id="60" w:author="Richard Bradbury (2024-08-16)" w:date="2024-08-16T12:23:00Z" w16du:dateUtc="2024-08-16T11:23:00Z">
        <w:r w:rsidR="008E3968">
          <w:t>ed</w:t>
        </w:r>
      </w:ins>
      <w:r>
        <w:t>, switch</w:t>
      </w:r>
      <w:ins w:id="61" w:author="Richard Bradbury (2024-08-16)" w:date="2024-08-16T12:23:00Z" w16du:dateUtc="2024-08-16T11:23:00Z">
        <w:r w:rsidR="008E3968">
          <w:t>ed</w:t>
        </w:r>
      </w:ins>
      <w:del w:id="62" w:author="Richard Bradbury (2024-08-16)" w:date="2024-08-16T12:23:00Z" w16du:dateUtc="2024-08-16T11:23:00Z">
        <w:r w:rsidDel="008E3968">
          <w:delText>,</w:delText>
        </w:r>
      </w:del>
      <w:r>
        <w:t xml:space="preserve"> and split </w:t>
      </w:r>
      <w:del w:id="63" w:author="Richard Bradbury (2024-08-16)" w:date="2024-08-16T12:23:00Z" w16du:dateUtc="2024-08-16T11: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4" w:author="Richard Bradbury (2024-08-16)" w:date="2024-08-16T12:23:00Z" w16du:dateUtc="2024-08-16T11:23:00Z">
        <w:r w:rsidDel="008E3968">
          <w:delText>functionalities</w:delText>
        </w:r>
      </w:del>
      <w:del w:id="65" w:author="Richard Bradbury (2024-08-16)" w:date="2024-08-16T12:24:00Z" w16du:dateUtc="2024-08-16T11:24:00Z">
        <w:r w:rsidDel="008E3968">
          <w:delText xml:space="preserve"> include</w:delText>
        </w:r>
      </w:del>
      <w:ins w:id="66" w:author="Richard Bradbury (2024-08-16)" w:date="2024-08-16T12:24:00Z" w16du:dateUtc="2024-08-16T11:24:00Z">
        <w:r w:rsidR="008E3968">
          <w:t>m</w:t>
        </w:r>
      </w:ins>
      <w:ins w:id="67" w:author="Richard Bradbury (2024-08-16)" w:date="2024-08-16T12:28:00Z" w16du:dateUtc="2024-08-16T11:28:00Z">
        <w:r w:rsidR="008E3968">
          <w:t>echanism</w:t>
        </w:r>
      </w:ins>
      <w:ins w:id="68" w:author="Richard Bradbury (2024-08-16)" w:date="2024-08-16T12:24:00Z" w16du:dateUtc="2024-08-16T11: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lastRenderedPageBreak/>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9F60961" w14:textId="4C338D27" w:rsidR="00B07E3B" w:rsidRDefault="00B07E3B" w:rsidP="009B4807">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r w:rsidR="00EB01D8">
        <w:t xml:space="preserve">the </w:t>
      </w:r>
      <w:r w:rsidR="00EB489C">
        <w:t>above media delivery services based on</w:t>
      </w:r>
      <w:r>
        <w:t xml:space="preserve"> methods specified in ATSSS architecture.</w:t>
      </w:r>
    </w:p>
    <w:p w14:paraId="6D35A711" w14:textId="0B811BCB" w:rsidR="00F029B0" w:rsidDel="004D128B" w:rsidRDefault="00F029B0" w:rsidP="00F029B0">
      <w:pPr>
        <w:pStyle w:val="Heading4"/>
        <w:ind w:left="0" w:firstLine="0"/>
        <w:rPr>
          <w:moveFrom w:id="69" w:author="Richard Bradbury (2024-08-16)" w:date="2024-08-16T10:32:00Z" w16du:dateUtc="2024-08-16T09:32:00Z"/>
          <w:lang w:eastAsia="ko-KR"/>
        </w:rPr>
      </w:pPr>
      <w:moveFromRangeStart w:id="70" w:author="Richard Bradbury (2024-08-16)" w:date="2024-08-16T10:32:00Z" w:name="move174696787"/>
      <w:moveFrom w:id="71" w:author="Richard Bradbury (2024-08-16)" w:date="2024-08-16T10:32:00Z" w16du:dateUtc="2024-08-16T09:32:00Z">
        <w:r w:rsidDel="004D128B">
          <w:rPr>
            <w:lang w:eastAsia="ko-KR"/>
          </w:rPr>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72" w:author="Richard Bradbury (2024-08-16)" w:date="2024-08-16T10:32:00Z" w16du:dateUtc="2024-08-16T09:32:00Z"/>
          <w:lang w:eastAsia="ko-KR"/>
        </w:rPr>
      </w:pPr>
      <w:moveFrom w:id="73" w:author="Richard Bradbury (2024-08-16)" w:date="2024-08-16T10:32:00Z" w16du:dateUtc="2024-08-16T09: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70"/>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74" w:author="Richard Bradbury (2024-08-16)" w:date="2024-08-16T10:23:00Z" w16du:dateUtc="2024-08-16T09:23:00Z"/>
        </w:rPr>
      </w:pPr>
      <w:ins w:id="75" w:author="Richard Bradbury (2024-08-16)" w:date="2024-08-16T10:23:00Z" w16du:dateUtc="2024-08-16T09:23:00Z">
        <w:r>
          <w:t>5.15.2.0</w:t>
        </w:r>
        <w:r>
          <w:tab/>
          <w:t>Introduction</w:t>
        </w:r>
      </w:ins>
    </w:p>
    <w:p w14:paraId="1AA72EB3" w14:textId="039034BA" w:rsidR="00C63501" w:rsidRPr="00C63501" w:rsidRDefault="00C63501" w:rsidP="00C63501">
      <w:pPr>
        <w:rPr>
          <w:ins w:id="76" w:author="Richard Bradbury (2024-08-16)" w:date="2024-08-16T10:23:00Z" w16du:dateUtc="2024-08-16T09:23:00Z"/>
        </w:rPr>
      </w:pPr>
      <w:ins w:id="77" w:author="Richard Bradbury (2024-08-16)" w:date="2024-08-16T10:23:00Z" w16du:dateUtc="2024-08-16T09:23:00Z">
        <w:r>
          <w:t>The following collaboration scenarios correspond to claus</w:t>
        </w:r>
      </w:ins>
      <w:ins w:id="78" w:author="Richard Bradbury (2024-08-16)" w:date="2024-08-16T10:24:00Z" w16du:dateUtc="2024-08-16T09: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79" w:author="Richard Bradbury (2024-08-16)" w:date="2024-08-16T10:27:00Z" w16du:dateUtc="2024-08-16T09:27:00Z">
        <w:r w:rsidR="004D128B">
          <w:t xml:space="preserve"> and </w:t>
        </w:r>
      </w:ins>
      <w:proofErr w:type="spellStart"/>
      <w:ins w:id="80" w:author="Richard Bradbury (2024-08-16)" w:date="2024-08-16T10:24:00Z" w16du:dateUtc="2024-08-16T09:24:00Z">
        <w:r>
          <w:t>A.</w:t>
        </w:r>
        <w:r w:rsidRPr="004D128B">
          <w:rPr>
            <w:highlight w:val="yellow"/>
          </w:rPr>
          <w:t>z</w:t>
        </w:r>
        <w:proofErr w:type="spellEnd"/>
        <w:r>
          <w:t xml:space="preserve"> in TS 26.501 [</w:t>
        </w:r>
        <w:r w:rsidRPr="00C63501">
          <w:rPr>
            <w:highlight w:val="yellow"/>
          </w:rPr>
          <w:t>26501</w:t>
        </w:r>
        <w:r>
          <w:t xml:space="preserve">] in which a 5GMS Client is connection to one more 5GMS AS instances via </w:t>
        </w:r>
        <w:r w:rsidR="004D128B">
          <w:t>multiple access networks (</w:t>
        </w:r>
      </w:ins>
      <w:ins w:id="81" w:author="Richard Bradbury (2024-08-16)" w:date="2024-08-16T10:25:00Z" w16du:dateUtc="2024-08-16T09:25:00Z">
        <w:r w:rsidR="004D128B">
          <w:t xml:space="preserve">e.g., a 3GPP Access and a non-3GPP Access, such as Wi-Fi). The 5GMS AS instances may be deployed in the Trusted DN or in an external DN. </w:t>
        </w:r>
        <w:commentRangeStart w:id="82"/>
        <w:r w:rsidR="004D128B">
          <w:t>Where a 5GMS AS ins</w:t>
        </w:r>
      </w:ins>
      <w:ins w:id="83" w:author="Richard Bradbury (2024-08-16)" w:date="2024-08-16T10:26:00Z" w16du:dateUtc="2024-08-16T09:26:00Z">
        <w:r w:rsidR="004D128B">
          <w:t xml:space="preserve">tance is deployed in a Trusted DN, connectivity </w:t>
        </w:r>
      </w:ins>
      <w:ins w:id="84" w:author="Richard Bradbury (2024-08-16)" w:date="2024-08-16T10:29:00Z" w16du:dateUtc="2024-08-16T09:29:00Z">
        <w:r w:rsidR="004D128B">
          <w:t xml:space="preserve">between it and the 5GMS Client </w:t>
        </w:r>
      </w:ins>
      <w:ins w:id="85" w:author="Richard Bradbury (2024-08-16)" w:date="2024-08-16T10:26:00Z" w16du:dateUtc="2024-08-16T09:26:00Z">
        <w:r w:rsidR="004D128B">
          <w:t>via the non-3GPP Access is still achieved via the UPF.</w:t>
        </w:r>
      </w:ins>
      <w:commentRangeEnd w:id="82"/>
      <w:ins w:id="86" w:author="Richard Bradbury (2024-08-16)" w:date="2024-08-16T10:28:00Z" w16du:dateUtc="2024-08-16T09:28:00Z">
        <w:r w:rsidR="004D128B">
          <w:rPr>
            <w:rStyle w:val="CommentReference"/>
          </w:rPr>
          <w:commentReference w:id="82"/>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87" w:author="Richard Bradbury (2024-08-16)" w:date="2024-08-16T10:13:00Z" w16du:dateUtc="2024-08-16T09: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88" w:author="Richard Bradbury (2024-08-16)" w:date="2024-08-16T10:13:00Z" w16du:dateUtc="2024-08-16T09:13:00Z">
        <w:r w:rsidR="00DA357C">
          <w:rPr>
            <w:lang w:eastAsia="ko-KR"/>
          </w:rPr>
          <w:t>without using ATSSS</w:t>
        </w:r>
      </w:ins>
    </w:p>
    <w:p w14:paraId="4919BCF8" w14:textId="1D72DB8D" w:rsidR="008C3168" w:rsidRDefault="008C3168" w:rsidP="008C3168">
      <w:r>
        <w:t xml:space="preserve">In this scenario, </w:t>
      </w:r>
      <w:ins w:id="89" w:author="Richard Bradbury (2024-08-16)" w:date="2024-08-16T10:41:00Z" w16du:dateUtc="2024-08-16T09:41:00Z">
        <w:r w:rsidR="00B4284B">
          <w:t>based on the description in clause </w:t>
        </w:r>
      </w:ins>
      <w:ins w:id="90" w:author="Richard Bradbury (2024-08-16)" w:date="2024-08-16T10:42:00Z" w16du:dateUtc="2024-08-16T09:42:00Z">
        <w:r w:rsidR="00B4284B">
          <w:t xml:space="preserve">5.15.1.2, </w:t>
        </w:r>
      </w:ins>
      <w:r>
        <w:t xml:space="preserve">the </w:t>
      </w:r>
      <w:ins w:id="91" w:author="Richard Bradbury (2024-08-16)" w:date="2024-08-16T12:13:00Z" w16du:dateUtc="2024-08-16T11:13:00Z">
        <w:r w:rsidR="00106516">
          <w:t xml:space="preserve">Media Stream Handler in the </w:t>
        </w:r>
      </w:ins>
      <w:r>
        <w:t>5GMS</w:t>
      </w:r>
      <w:del w:id="92" w:author="Richard Bradbury (2024-08-16)" w:date="2024-08-16T10:06:00Z" w16du:dateUtc="2024-08-16T09: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93" w:author="Richard Bradbury (2024-08-16)" w:date="2024-08-16T10:06:00Z" w16du:dateUtc="2024-08-16T09:06:00Z">
        <w:r w:rsidDel="00DA357C">
          <w:delText xml:space="preserve">adaptive </w:delText>
        </w:r>
      </w:del>
      <w:r>
        <w:t xml:space="preserve">media streaming content from </w:t>
      </w:r>
      <w:commentRangeStart w:id="94"/>
      <w:r>
        <w:t>one or more 5GMS</w:t>
      </w:r>
      <w:del w:id="95" w:author="Richard Bradbury (2024-08-16)" w:date="2024-08-16T10:06:00Z" w16du:dateUtc="2024-08-16T09:06:00Z">
        <w:r w:rsidDel="00DA357C">
          <w:delText>d</w:delText>
        </w:r>
      </w:del>
      <w:r>
        <w:t xml:space="preserve"> Application Servers</w:t>
      </w:r>
      <w:commentRangeEnd w:id="94"/>
      <w:r w:rsidR="00B4284B">
        <w:rPr>
          <w:rStyle w:val="CommentReference"/>
        </w:rPr>
        <w:commentReference w:id="94"/>
      </w:r>
      <w:r>
        <w:t xml:space="preserve">. </w:t>
      </w:r>
      <w:commentRangeStart w:id="96"/>
      <w:r>
        <w:t xml:space="preserve">The </w:t>
      </w:r>
      <w:ins w:id="97" w:author="Richard Bradbury (2024-08-16)" w:date="2024-08-16T10:13:00Z" w16du:dateUtc="2024-08-16T09:13:00Z">
        <w:r w:rsidR="00DA357C">
          <w:t xml:space="preserve">5GMS </w:t>
        </w:r>
      </w:ins>
      <w:r>
        <w:t>Client may choose to switch between access networks or use multiple simultaneously</w:t>
      </w:r>
      <w:del w:id="98"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96"/>
      <w:r w:rsidR="00DA357C">
        <w:rPr>
          <w:rStyle w:val="CommentReference"/>
        </w:rPr>
        <w:commentReference w:id="96"/>
      </w:r>
      <w:r>
        <w:t>This allows the client to distribute network load across access networks, optimi</w:t>
      </w:r>
      <w:r w:rsidR="00281CB5">
        <w:t>s</w:t>
      </w:r>
      <w:r>
        <w:t>e costs, as well as improve QoS.</w:t>
      </w:r>
    </w:p>
    <w:p w14:paraId="7B735D44" w14:textId="4498236E" w:rsidR="008C3168" w:rsidRDefault="008C3168" w:rsidP="008C3168">
      <w:r>
        <w:t xml:space="preserve">The client’s Media Session Handler discovers the URL of </w:t>
      </w:r>
      <w:commentRangeStart w:id="99"/>
      <w:del w:id="100" w:author="Richard Bradbury (2024-08-16)" w:date="2024-08-16T10:42:00Z" w16du:dateUtc="2024-08-16T09:42:00Z">
        <w:r w:rsidDel="00B4284B">
          <w:delText>the</w:delText>
        </w:r>
      </w:del>
      <w:ins w:id="101" w:author="Richard Bradbury (2024-08-16)" w:date="2024-08-16T10:42:00Z" w16du:dateUtc="2024-08-16T09:42:00Z">
        <w:r w:rsidR="00B4284B">
          <w:t>each</w:t>
        </w:r>
      </w:ins>
      <w:commentRangeEnd w:id="99"/>
      <w:ins w:id="102" w:author="Richard Bradbury (2024-08-16)" w:date="2024-08-16T10:43:00Z" w16du:dateUtc="2024-08-16T09:43:00Z">
        <w:r w:rsidR="00B4284B">
          <w:rPr>
            <w:rStyle w:val="CommentReference"/>
          </w:rPr>
          <w:commentReference w:id="99"/>
        </w:r>
      </w:ins>
      <w:r>
        <w:t xml:space="preserve"> Application Server </w:t>
      </w:r>
      <w:del w:id="103" w:author="Richard Bradbury (2024-08-16)" w:date="2024-08-16T10:44:00Z" w16du:dateUtc="2024-08-16T09:44:00Z">
        <w:r w:rsidR="00281CB5" w:rsidDel="00B4284B">
          <w:delText xml:space="preserve">either </w:delText>
        </w:r>
      </w:del>
      <w:r>
        <w:t>from</w:t>
      </w:r>
      <w:r w:rsidR="00281CB5">
        <w:t xml:space="preserve"> </w:t>
      </w:r>
      <w:del w:id="104" w:author="Richard Bradbury (2024-08-16)" w:date="2024-08-16T10:43:00Z" w16du:dateUtc="2024-08-16T09:43:00Z">
        <w:r w:rsidR="00281CB5" w:rsidDel="00B4284B">
          <w:delText xml:space="preserve">a </w:delText>
        </w:r>
      </w:del>
      <w:r w:rsidR="00281CB5">
        <w:t>Media Entry Point</w:t>
      </w:r>
      <w:ins w:id="105" w:author="Richard Bradbury (2024-08-16)" w:date="2024-08-16T10:43:00Z" w16du:dateUtc="2024-08-16T09:43:00Z">
        <w:r w:rsidR="00B4284B">
          <w:t>s</w:t>
        </w:r>
      </w:ins>
      <w:r>
        <w:t xml:space="preserve"> </w:t>
      </w:r>
      <w:r w:rsidR="00281CB5">
        <w:t xml:space="preserve">provided </w:t>
      </w:r>
      <w:ins w:id="106" w:author="Richard Bradbury (2024-08-16)" w:date="2024-08-16T10:44:00Z" w16du:dateUtc="2024-08-16T09:44:00Z">
        <w:r w:rsidR="00B4284B">
          <w:t xml:space="preserve">in Service Access Information, </w:t>
        </w:r>
      </w:ins>
      <w:del w:id="107" w:author="Richard Bradbury (2024-08-16)" w:date="2024-08-16T10:45:00Z" w16du:dateUtc="2024-08-16T09:45:00Z">
        <w:r w:rsidR="00281CB5" w:rsidDel="00277B30">
          <w:delText>by</w:delText>
        </w:r>
      </w:del>
      <w:ins w:id="108" w:author="Richard Bradbury (2024-08-16)" w:date="2024-08-16T10:45:00Z" w16du:dateUtc="2024-08-16T09:45:00Z">
        <w:r w:rsidR="00277B30">
          <w:t>acquired either from</w:t>
        </w:r>
      </w:ins>
      <w:r w:rsidR="00281CB5">
        <w:t xml:space="preserve"> </w:t>
      </w:r>
      <w:r>
        <w:t>the 5GMS</w:t>
      </w:r>
      <w:del w:id="109" w:author="Richard Bradbury (2024-08-16)" w:date="2024-08-16T10:06:00Z" w16du:dateUtc="2024-08-16T09:06:00Z">
        <w:r w:rsidDel="00DA357C">
          <w:delText>d</w:delText>
        </w:r>
      </w:del>
      <w:r>
        <w:t xml:space="preserve"> Application Function (AF)</w:t>
      </w:r>
      <w:r w:rsidR="00281CB5">
        <w:t xml:space="preserve"> at reference point M5</w:t>
      </w:r>
      <w:del w:id="110" w:author="Richard Bradbury (2024-08-16)" w:date="2024-08-16T10:06:00Z" w16du:dateUtc="2024-08-16T09:06:00Z">
        <w:r w:rsidR="00281CB5" w:rsidDel="00DA357C">
          <w:delText>d</w:delText>
        </w:r>
      </w:del>
      <w:r>
        <w:t xml:space="preserve">, or </w:t>
      </w:r>
      <w:del w:id="111" w:author="Richard Bradbury (2024-08-16)" w:date="2024-08-16T10:44:00Z" w16du:dateUtc="2024-08-16T09:44:00Z">
        <w:r w:rsidR="00281CB5" w:rsidDel="00B4284B">
          <w:delText>through</w:delText>
        </w:r>
        <w:r w:rsidDel="00B4284B">
          <w:delText xml:space="preserve"> a separate piece of metadata</w:delText>
        </w:r>
      </w:del>
      <w:ins w:id="112" w:author="Richard Bradbury (2024-08-16)" w:date="2024-08-16T10:45:00Z" w16du:dateUtc="2024-08-16T09:45:00Z">
        <w:r w:rsidR="00277B30">
          <w:t>else</w:t>
        </w:r>
      </w:ins>
      <w:r w:rsidR="00281CB5">
        <w:t xml:space="preserve"> obtained from the 5GMS</w:t>
      </w:r>
      <w:del w:id="113" w:author="Richard Bradbury (2024-08-16)" w:date="2024-08-16T10:07:00Z" w16du:dateUtc="2024-08-16T09:07:00Z">
        <w:r w:rsidR="00281CB5" w:rsidDel="00DA357C">
          <w:delText>d</w:delText>
        </w:r>
      </w:del>
      <w:r w:rsidR="00281CB5">
        <w:t xml:space="preserve"> Application Provider via reference point M8</w:t>
      </w:r>
      <w:del w:id="114" w:author="Richard Bradbury (2024-08-16)" w:date="2024-08-16T10:06:00Z" w16du:dateUtc="2024-08-16T09:06:00Z">
        <w:r w:rsidR="00281CB5" w:rsidDel="00DA357C">
          <w:delText>d</w:delText>
        </w:r>
      </w:del>
      <w:r>
        <w:t>.</w:t>
      </w:r>
    </w:p>
    <w:p w14:paraId="13CDFE7B" w14:textId="453696C7" w:rsidR="008C3168" w:rsidRDefault="008C3168" w:rsidP="00230136">
      <w:pPr>
        <w:keepNext/>
        <w:keepLines/>
      </w:pPr>
      <w:r>
        <w:lastRenderedPageBreak/>
        <w:t>Figure 5.</w:t>
      </w:r>
      <w:del w:id="115" w:author="Richard Bradbury (2024-08-16)" w:date="2024-08-16T10:04:00Z" w16du:dateUtc="2024-08-16T09:04:00Z">
        <w:r w:rsidDel="00DA357C">
          <w:delText>x</w:delText>
        </w:r>
      </w:del>
      <w:ins w:id="116" w:author="Richard Bradbury (2024-08-16)" w:date="2024-08-16T10:04:00Z" w16du:dateUtc="2024-08-16T09:04:00Z">
        <w:r w:rsidR="00DA357C">
          <w:t>15</w:t>
        </w:r>
      </w:ins>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117" w:author="Richard Bradbury (2024-08-16)" w:date="2024-08-16T10:08:00Z" w16du:dateUtc="2024-08-16T09:08:00Z">
        <w:r w:rsidDel="00DA357C">
          <w:delText>d</w:delText>
        </w:r>
      </w:del>
      <w:r>
        <w:t> AS communicates (minimally) with the Application Provider at reference point M2 and with the 5GMS</w:t>
      </w:r>
      <w:del w:id="118" w:author="Richard Bradbury (2024-08-16)" w:date="2024-08-16T10:08:00Z" w16du:dateUtc="2024-08-16T09:08:00Z">
        <w:r w:rsidDel="00DA357C">
          <w:delText>d</w:delText>
        </w:r>
      </w:del>
      <w:r>
        <w:t xml:space="preserve"> AF (not depicted) via reference point </w:t>
      </w:r>
      <w:r w:rsidRPr="00C515BC">
        <w:t>M3</w:t>
      </w:r>
      <w:del w:id="119" w:author="Richard Bradbury (2024-08-16)" w:date="2024-08-16T10:08:00Z" w16du:dateUtc="2024-08-16T09:08:00Z">
        <w:r w:rsidRPr="00C515BC" w:rsidDel="00DA357C">
          <w:delText>d</w:delText>
        </w:r>
      </w:del>
      <w:r>
        <w:t>.</w:t>
      </w:r>
      <w:r w:rsidR="004F1F31">
        <w:t xml:space="preserve"> In some scenarios, the 5GMS</w:t>
      </w:r>
      <w:del w:id="120" w:author="Richard Bradbury (2024-08-16)" w:date="2024-08-16T10:08:00Z" w16du:dateUtc="2024-08-16T09:08:00Z">
        <w:r w:rsidR="004F1F31" w:rsidDel="00DA357C">
          <w:delText>d</w:delText>
        </w:r>
      </w:del>
      <w:r w:rsidR="004F1F31">
        <w:t xml:space="preserve"> </w:t>
      </w:r>
      <w:r w:rsidR="00C10822">
        <w:t>C</w:t>
      </w:r>
      <w:r w:rsidR="004F1F31">
        <w:t>lient and 5GMS</w:t>
      </w:r>
      <w:del w:id="121" w:author="Richard Bradbury (2024-08-16)" w:date="2024-08-16T10:08:00Z" w16du:dateUtc="2024-08-16T09:08:00Z">
        <w:r w:rsidR="004F1F31" w:rsidDel="00DA357C">
          <w:delText>d</w:delText>
        </w:r>
      </w:del>
      <w:r w:rsidR="00C10822">
        <w:t> </w:t>
      </w:r>
      <w:r w:rsidR="004F1F31">
        <w:t xml:space="preserve">AS may use lower-layer functionality and/or functions </w:t>
      </w:r>
      <w:del w:id="122" w:author="Richard Bradbury (2024-08-16)" w:date="2024-08-16T12:14:00Z" w16du:dateUtc="2024-08-16T11:14:00Z">
        <w:r w:rsidR="004F1F31" w:rsidDel="00106516">
          <w:delText>for</w:delText>
        </w:r>
      </w:del>
      <w:ins w:id="123" w:author="Richard Bradbury (2024-08-16)" w:date="2024-08-16T12:15:00Z" w16du:dateUtc="2024-08-16T11:15:00Z">
        <w:r w:rsidR="00106516">
          <w:t>to mana</w:t>
        </w:r>
      </w:ins>
      <w:ins w:id="124" w:author="Richard Bradbury (2024-08-16)" w:date="2024-08-16T12:16:00Z" w16du:dateUtc="2024-08-16T11:16:00Z">
        <w:r w:rsidR="00106516">
          <w:t>ge</w:t>
        </w:r>
      </w:ins>
      <w:r w:rsidR="004F1F31">
        <w:t xml:space="preserve"> multi-access </w:t>
      </w:r>
      <w:ins w:id="125" w:author="Richard Bradbury (2024-08-16)" w:date="2024-08-16T12:14:00Z" w16du:dateUtc="2024-08-16T11:14:00Z">
        <w:r w:rsidR="00106516">
          <w:t xml:space="preserve">media </w:t>
        </w:r>
      </w:ins>
      <w:r w:rsidR="004F1F31">
        <w:t>delivery. In these cases, a single reference point M4 may be split among multiple access networks such that the 5GMS</w:t>
      </w:r>
      <w:del w:id="126" w:author="Richard Bradbury (2024-08-16)" w:date="2024-08-16T10:09:00Z" w16du:dateUtc="2024-08-16T09:09:00Z">
        <w:r w:rsidR="004F1F31" w:rsidDel="00DA357C">
          <w:delText>d</w:delText>
        </w:r>
      </w:del>
      <w:r w:rsidR="004F1F31">
        <w:t xml:space="preserve"> Client and 5GMS</w:t>
      </w:r>
      <w:del w:id="127" w:author="Richard Bradbury (2024-08-16)" w:date="2024-08-16T10:09:00Z" w16du:dateUtc="2024-08-16T09: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128"/>
      <w:commentRangeStart w:id="129"/>
      <w:r>
        <w:rPr>
          <w:noProof/>
        </w:rPr>
        <w:drawing>
          <wp:inline distT="0" distB="0" distL="0" distR="0" wp14:anchorId="046DB3D5" wp14:editId="7F98A241">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128"/>
      <w:commentRangeEnd w:id="129"/>
      <w:r w:rsidR="00106516">
        <w:rPr>
          <w:rStyle w:val="CommentReference"/>
          <w:rFonts w:ascii="Times New Roman" w:hAnsi="Times New Roman"/>
        </w:rPr>
        <w:commentReference w:id="129"/>
      </w:r>
      <w:r w:rsidR="00DA357C">
        <w:rPr>
          <w:rStyle w:val="CommentReference"/>
          <w:rFonts w:ascii="Times New Roman" w:hAnsi="Times New Roman"/>
        </w:rPr>
        <w:commentReference w:id="128"/>
      </w:r>
    </w:p>
    <w:p w14:paraId="36ED475D" w14:textId="79859398"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del w:id="130" w:author="Richard Bradbury (2024-08-16)" w:date="2024-08-16T10:12:00Z" w16du:dateUtc="2024-08-16T09:12:00Z">
        <w:r w:rsidDel="00DA357C">
          <w:rPr>
            <w:rFonts w:ascii="Arial" w:hAnsi="Arial" w:cs="Arial"/>
          </w:rPr>
          <w:delText>x</w:delText>
        </w:r>
      </w:del>
      <w:ins w:id="131" w:author="Richard Bradbury (2024-08-16)" w:date="2024-08-16T10:12:00Z" w16du:dateUtc="2024-08-16T09:12:00Z">
        <w:r w:rsidR="00DA357C">
          <w:rPr>
            <w:rFonts w:ascii="Arial" w:hAnsi="Arial" w:cs="Arial"/>
          </w:rPr>
          <w:t>15</w:t>
        </w:r>
      </w:ins>
      <w:r>
        <w:rPr>
          <w:rFonts w:ascii="Arial" w:hAnsi="Arial" w:cs="Arial"/>
        </w:rPr>
        <w:t>.2</w:t>
      </w:r>
      <w:r w:rsidR="00281CB5">
        <w:rPr>
          <w:rFonts w:ascii="Arial" w:hAnsi="Arial" w:cs="Arial"/>
        </w:rPr>
        <w:t>.1</w:t>
      </w:r>
      <w:r>
        <w:rPr>
          <w:rFonts w:ascii="Arial" w:hAnsi="Arial" w:cs="Arial"/>
        </w:rPr>
        <w:t xml:space="preserve">-1: Multi-access media delivery </w:t>
      </w:r>
      <w:del w:id="132" w:author="Richard Bradbury (2024-08-16)" w:date="2024-08-16T10:52:00Z" w16du:dateUtc="2024-08-16T09: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133" w:author="Richard Bradbury (2024-08-16)" w:date="2024-08-16T10:52:00Z" w16du:dateUtc="2024-08-16T09:52:00Z">
        <w:r w:rsidR="00230136">
          <w:rPr>
            <w:rFonts w:ascii="Arial" w:hAnsi="Arial" w:cs="Arial"/>
          </w:rPr>
          <w:t>without using ATSSS</w:t>
        </w:r>
      </w:ins>
    </w:p>
    <w:p w14:paraId="7D5AA1A3" w14:textId="339EB63F" w:rsidR="003075C7" w:rsidRDefault="003075C7" w:rsidP="00DA357C">
      <w:pPr>
        <w:pStyle w:val="Heading4"/>
      </w:pPr>
      <w:r>
        <w:t>5.</w:t>
      </w:r>
      <w:r w:rsidR="00557249">
        <w:t>15</w:t>
      </w:r>
      <w:r>
        <w:t>.2.</w:t>
      </w:r>
      <w:r w:rsidR="00281CB5">
        <w:t>2</w:t>
      </w:r>
      <w:r>
        <w:tab/>
        <w:t>Multi-Access media delivery using ATSSS</w:t>
      </w:r>
    </w:p>
    <w:p w14:paraId="18F7F775" w14:textId="62017B2B" w:rsidR="003075C7" w:rsidRDefault="00FA4B05" w:rsidP="003075C7">
      <w:r>
        <w:t>Figure 5.</w:t>
      </w:r>
      <w:ins w:id="134" w:author="Prakash Kolan(0812_1_2024)" w:date="2024-08-13T11:07:00Z">
        <w:r w:rsidR="008F52E4">
          <w:t>15</w:t>
        </w:r>
      </w:ins>
      <w:del w:id="135" w:author="Prakash Kolan(0812_1_2024)" w:date="2024-08-13T11:07:00Z">
        <w:r w:rsidDel="008F52E4">
          <w:delText>X</w:delText>
        </w:r>
      </w:del>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136" w:author="Richard Bradbury (2024-08-16)" w:date="2024-08-16T10:50:00Z" w16du:dateUtc="2024-08-16T09:50:00Z">
        <w:r w:rsidR="00230136">
          <w:t xml:space="preserve"> deployed</w:t>
        </w:r>
      </w:ins>
      <w:r w:rsidR="006D3BC5">
        <w:t xml:space="preserve"> in </w:t>
      </w:r>
      <w:ins w:id="137" w:author="Richard Bradbury (2024-08-16)" w:date="2024-08-16T10:50:00Z" w16du:dateUtc="2024-08-16T09: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138" w:author="Richard Bradbury (2024-08-16)" w:date="2024-08-16T10:51:00Z" w16du:dateUtc="2024-08-16T09:51:00Z">
        <w:r w:rsidR="00230136">
          <w:t xml:space="preserve">, </w:t>
        </w:r>
      </w:ins>
      <w:del w:id="139" w:author="Richard Bradbury (2024-08-16)" w:date="2024-08-16T10:51:00Z" w16du:dateUtc="2024-08-16T09:51:00Z">
        <w:r w:rsidR="003075C7" w:rsidDel="00230136">
          <w:delText xml:space="preserve">. The type of ATSSS </w:delText>
        </w:r>
      </w:del>
      <w:del w:id="140" w:author="Richard Bradbury (2024-08-16)" w:date="2024-08-16T10:49:00Z" w16du:dateUtc="2024-08-16T09:49:00Z">
        <w:r w:rsidR="000B3C26" w:rsidDel="00230136">
          <w:delText>functionalities</w:delText>
        </w:r>
      </w:del>
      <w:del w:id="141" w:author="Richard Bradbury (2024-08-16)" w:date="2024-08-16T10:51:00Z" w16du:dateUtc="2024-08-16T09:51:00Z">
        <w:r w:rsidR="000B3C26" w:rsidDel="00230136">
          <w:delText xml:space="preserve"> supported in the UE</w:delText>
        </w:r>
        <w:r w:rsidR="003075C7" w:rsidDel="00230136">
          <w:delText xml:space="preserve"> and UPF in this release are</w:delText>
        </w:r>
      </w:del>
      <w:ins w:id="142" w:author="Richard Bradbury (2024-08-16)" w:date="2024-08-16T10:51:00Z" w16du:dateUtc="2024-08-16T09:51:00Z">
        <w:r w:rsidR="00230136">
          <w:t>as</w:t>
        </w:r>
      </w:ins>
      <w:r w:rsidR="003075C7">
        <w:t xml:space="preserve"> described in clause 5.</w:t>
      </w:r>
      <w:ins w:id="143" w:author="Prakash Kolan(0812_1_2024)" w:date="2024-08-13T11:08:00Z">
        <w:r w:rsidR="004817EE">
          <w:t>15</w:t>
        </w:r>
      </w:ins>
      <w:del w:id="144" w:author="Prakash Kolan(0812_1_2024)" w:date="2024-08-13T11:08:00Z">
        <w:r w:rsidR="008F5BA1" w:rsidDel="004817EE">
          <w:delText>X</w:delText>
        </w:r>
      </w:del>
      <w:r w:rsidR="003075C7">
        <w:t>.1.</w:t>
      </w:r>
      <w:ins w:id="145" w:author="Richard Bradbury (2024-08-16)" w:date="2024-08-16T10:46:00Z" w16du:dateUtc="2024-08-16T09:46:00Z">
        <w:r w:rsidR="00277B30">
          <w:t>3</w:t>
        </w:r>
      </w:ins>
      <w:del w:id="146" w:author="Prakash Kolan(0812_1_2024)" w:date="2024-08-13T11:09:00Z">
        <w:r w:rsidR="008F5BA1" w:rsidDel="00967455">
          <w:delText>1</w:delText>
        </w:r>
      </w:del>
      <w:r w:rsidR="003075C7">
        <w:t xml:space="preserve"> of the present document. </w:t>
      </w:r>
      <w:del w:id="147" w:author="Richard Bradbury (2024-08-16)" w:date="2024-08-16T10:50:00Z" w16du:dateUtc="2024-08-16T09: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148" w:author="Richard Bradbury (2024-08-16)" w:date="2024-08-16T10:19:00Z" w16du:dateUtc="2024-08-16T09:19:00Z">
        <w:r w:rsidR="003075C7" w:rsidDel="00C63501">
          <w:delText>MNO network</w:delText>
        </w:r>
      </w:del>
      <w:ins w:id="149" w:author="Richard Bradbury (2024-08-16)" w:date="2024-08-16T10:50:00Z" w16du:dateUtc="2024-08-16T09:50:00Z">
        <w:r w:rsidR="00230136">
          <w:t>These</w:t>
        </w:r>
      </w:ins>
      <w:r w:rsidR="003075C7">
        <w:t xml:space="preserve"> are responsible for steering, switching, and splitting of M4 application flows</w:t>
      </w:r>
      <w:del w:id="150" w:author="Richard Bradbury (2024-08-16)" w:date="2024-08-16T10:51:00Z" w16du:dateUtc="2024-08-16T09: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151" w:author="Prakash Kolan(0812_1_2024)" w:date="2024-08-13T11:09:00Z">
        <w:del w:id="152" w:author="Richard Bradbury (2024-08-16)" w:date="2024-08-16T10:51:00Z" w16du:dateUtc="2024-08-16T09:51:00Z">
          <w:r w:rsidR="00967455" w:rsidDel="00230136">
            <w:delText>15</w:delText>
          </w:r>
        </w:del>
      </w:ins>
      <w:del w:id="153" w:author="Prakash Kolan(0812_1_2024)" w:date="2024-08-13T11:09:00Z">
        <w:r w:rsidR="008F5BA1" w:rsidDel="00967455">
          <w:delText>X</w:delText>
        </w:r>
      </w:del>
      <w:del w:id="154" w:author="Richard Bradbury (2024-08-16)" w:date="2024-08-16T10:51:00Z" w16du:dateUtc="2024-08-16T09:51:00Z">
        <w:r w:rsidR="003075C7" w:rsidDel="00230136">
          <w:delText>.1.</w:delText>
        </w:r>
      </w:del>
      <w:ins w:id="155" w:author="Prakash Kolan(0812_1_2024)" w:date="2024-08-13T11:09:00Z">
        <w:del w:id="156" w:author="Richard Bradbury (2024-08-16)" w:date="2024-08-16T10:51:00Z" w16du:dateUtc="2024-08-16T09:51:00Z">
          <w:r w:rsidR="00967455" w:rsidDel="00230136">
            <w:delText>2</w:delText>
          </w:r>
        </w:del>
      </w:ins>
      <w:del w:id="157" w:author="Prakash Kolan(0812_1_2024)" w:date="2024-08-13T11:09:00Z">
        <w:r w:rsidR="008F5BA1" w:rsidDel="00967455">
          <w:delText>1</w:delText>
        </w:r>
      </w:del>
      <w:del w:id="158" w:author="Richard Bradbury (2024-08-16)" w:date="2024-08-16T10:51:00Z" w16du:dateUtc="2024-08-16T09:51:00Z">
        <w:r w:rsidR="003075C7" w:rsidDel="00230136">
          <w:delText xml:space="preserve"> of the present document</w:delText>
        </w:r>
      </w:del>
      <w:r w:rsidR="003075C7">
        <w:t>.</w:t>
      </w:r>
      <w:commentRangeStart w:id="159"/>
      <w:r w:rsidR="003075C7">
        <w:t xml:space="preserve"> </w:t>
      </w:r>
      <w:ins w:id="160" w:author="Richard Bradbury (2024-08-16)" w:date="2024-08-16T10:49:00Z" w16du:dateUtc="2024-08-16T09:49:00Z">
        <w:r w:rsidR="00230136">
          <w:t xml:space="preserve">Depending on the </w:t>
        </w:r>
      </w:ins>
      <w:ins w:id="161" w:author="Richard Bradbury (2024-08-16)" w:date="2024-08-16T10:52:00Z" w16du:dateUtc="2024-08-16T09:52:00Z">
        <w:r w:rsidR="00230136">
          <w:t xml:space="preserve">ATSSS </w:t>
        </w:r>
      </w:ins>
      <w:ins w:id="162" w:author="Richard Bradbury (2024-08-16)" w:date="2024-08-16T10:51:00Z" w16du:dateUtc="2024-08-16T09:51:00Z">
        <w:r w:rsidR="00230136">
          <w:t>m</w:t>
        </w:r>
      </w:ins>
      <w:ins w:id="163" w:author="Richard Bradbury (2024-08-16)" w:date="2024-08-16T12:28:00Z" w16du:dateUtc="2024-08-16T11:28:00Z">
        <w:r w:rsidR="008E3968">
          <w:t>echanism</w:t>
        </w:r>
      </w:ins>
      <w:ins w:id="164" w:author="Richard Bradbury (2024-08-16)" w:date="2024-08-16T10:51:00Z" w16du:dateUtc="2024-08-16T09:51:00Z">
        <w:r w:rsidR="00230136">
          <w:t xml:space="preserve"> </w:t>
        </w:r>
      </w:ins>
      <w:ins w:id="165" w:author="Richard Bradbury (2024-08-16)" w:date="2024-08-16T10:52:00Z" w16du:dateUtc="2024-08-16T09:52:00Z">
        <w:r w:rsidR="00230136">
          <w:t xml:space="preserve">selected, </w:t>
        </w:r>
      </w:ins>
      <w:del w:id="166" w:author="Richard Bradbury (2024-08-16)" w:date="2024-08-16T10:52:00Z" w16du:dateUtc="2024-08-16T09:52:00Z">
        <w:r w:rsidR="003075C7" w:rsidDel="00230136">
          <w:delText>T</w:delText>
        </w:r>
      </w:del>
      <w:ins w:id="167" w:author="Richard Bradbury (2024-08-16)" w:date="2024-08-16T10:52:00Z" w16du:dateUtc="2024-08-16T09:52:00Z">
        <w:r w:rsidR="00230136">
          <w:t>t</w:t>
        </w:r>
      </w:ins>
      <w:r w:rsidR="003075C7">
        <w:t>he 5GMS</w:t>
      </w:r>
      <w:del w:id="168" w:author="Richard Bradbury (2024-08-16)" w:date="2024-08-16T10:52:00Z" w16du:dateUtc="2024-08-16T09:52:00Z">
        <w:r w:rsidR="003075C7" w:rsidDel="00230136">
          <w:delText>d</w:delText>
        </w:r>
      </w:del>
      <w:r w:rsidR="003075C7">
        <w:t xml:space="preserve"> </w:t>
      </w:r>
      <w:r w:rsidR="00593E6C">
        <w:t>C</w:t>
      </w:r>
      <w:r w:rsidR="003075C7">
        <w:t>lient and the 5GMS</w:t>
      </w:r>
      <w:del w:id="169" w:author="Richard Bradbury (2024-08-16)" w:date="2024-08-16T10:52:00Z" w16du:dateUtc="2024-08-16T09:52:00Z">
        <w:r w:rsidR="003075C7" w:rsidDel="00230136">
          <w:delText>d</w:delText>
        </w:r>
      </w:del>
      <w:r w:rsidR="00230136">
        <w:t> </w:t>
      </w:r>
      <w:r w:rsidR="003075C7">
        <w:t>AS may be unaware of multi-access media delivery.</w:t>
      </w:r>
      <w:commentRangeEnd w:id="159"/>
      <w:r w:rsidR="00C63501">
        <w:rPr>
          <w:rStyle w:val="CommentReference"/>
        </w:rPr>
        <w:commentReference w:id="159"/>
      </w:r>
    </w:p>
    <w:p w14:paraId="4C92C922" w14:textId="5C7D8FCD" w:rsidR="00822888" w:rsidRPr="00822888" w:rsidRDefault="00822888" w:rsidP="00822888">
      <w:commentRangeStart w:id="170"/>
      <w:commentRangeStart w:id="171"/>
      <w:r w:rsidRPr="00822888">
        <w:rPr>
          <w:noProof/>
        </w:rPr>
        <w:drawing>
          <wp:inline distT="0" distB="0" distL="0" distR="0" wp14:anchorId="580288AF" wp14:editId="7A51F05A">
            <wp:extent cx="6120765" cy="27470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2747010"/>
                    </a:xfrm>
                    <a:prstGeom prst="rect">
                      <a:avLst/>
                    </a:prstGeom>
                  </pic:spPr>
                </pic:pic>
              </a:graphicData>
            </a:graphic>
          </wp:inline>
        </w:drawing>
      </w:r>
      <w:commentRangeEnd w:id="170"/>
      <w:commentRangeEnd w:id="171"/>
      <w:r w:rsidR="00106516">
        <w:rPr>
          <w:rStyle w:val="CommentReference"/>
        </w:rPr>
        <w:commentReference w:id="171"/>
      </w:r>
      <w:r w:rsidR="00DA357C">
        <w:rPr>
          <w:rStyle w:val="CommentReference"/>
        </w:rPr>
        <w:commentReference w:id="170"/>
      </w:r>
    </w:p>
    <w:p w14:paraId="687E54DC" w14:textId="043D3B13"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ins w:id="172" w:author="Prakash Kolan(0812_1_2024)" w:date="2024-08-13T11:06:00Z">
        <w:r w:rsidR="00E0541B">
          <w:rPr>
            <w:rFonts w:ascii="Arial" w:hAnsi="Arial" w:cs="Arial"/>
          </w:rPr>
          <w:t>15</w:t>
        </w:r>
      </w:ins>
      <w:del w:id="173" w:author="Prakash Kolan(0812_1_2024)" w:date="2024-08-13T11:06:00Z">
        <w:r w:rsidDel="00E0541B">
          <w:rPr>
            <w:rFonts w:ascii="Arial" w:hAnsi="Arial" w:cs="Arial"/>
          </w:rPr>
          <w:delText>x</w:delText>
        </w:r>
      </w:del>
      <w:r>
        <w:rPr>
          <w:rFonts w:ascii="Arial" w:hAnsi="Arial" w:cs="Arial"/>
        </w:rPr>
        <w:t>.2.</w:t>
      </w:r>
      <w:r w:rsidR="00C10822">
        <w:rPr>
          <w:rFonts w:ascii="Arial" w:hAnsi="Arial" w:cs="Arial"/>
        </w:rPr>
        <w:t>2</w:t>
      </w:r>
      <w:r>
        <w:rPr>
          <w:rFonts w:ascii="Arial" w:hAnsi="Arial" w:cs="Arial"/>
        </w:rPr>
        <w:t>-1: Multi-access media delivery using ATSSS</w:t>
      </w:r>
      <w:del w:id="174" w:author="Richard Bradbury (2024-08-16)" w:date="2024-08-16T10:48:00Z" w16du:dateUtc="2024-08-16T09:48:00Z">
        <w:r w:rsidR="00CA1567" w:rsidDel="00230136">
          <w:rPr>
            <w:rFonts w:ascii="Arial" w:hAnsi="Arial" w:cs="Arial"/>
          </w:rPr>
          <w:delText xml:space="preserve"> </w:delText>
        </w:r>
      </w:del>
      <w:del w:id="175"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042B48">
      <w:pPr>
        <w:pStyle w:val="Heading3"/>
        <w:ind w:left="0" w:firstLine="0"/>
        <w:rPr>
          <w:lang w:eastAsia="ko-KR"/>
        </w:rPr>
      </w:pPr>
      <w:r>
        <w:rPr>
          <w:lang w:eastAsia="ko-KR"/>
        </w:rPr>
        <w:lastRenderedPageBreak/>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042B48">
      <w:pPr>
        <w:pStyle w:val="EditorsNote"/>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176" w:author="Richard Bradbury (2024-08-16)" w:date="2024-08-16T11:05:00Z" w16du:dateUtc="2024-08-16T10:05:00Z"/>
        </w:rPr>
      </w:pPr>
      <w:ins w:id="177" w:author="Richard Bradbury (2024-08-16)" w:date="2024-08-16T11:05:00Z" w16du:dateUtc="2024-08-16T10:05:00Z">
        <w:r>
          <w:t>5.15.3.1</w:t>
        </w:r>
        <w:r>
          <w:tab/>
          <w:t>ATSSS mapping into 5GMS architecture</w:t>
        </w:r>
      </w:ins>
    </w:p>
    <w:p w14:paraId="70459DA5" w14:textId="7983C843" w:rsidR="00DA357C" w:rsidRDefault="008F52E4" w:rsidP="00C63501">
      <w:pPr>
        <w:keepNext/>
        <w:rPr>
          <w:ins w:id="178" w:author="Richard Bradbury (2024-08-16)" w:date="2024-08-16T10:11:00Z" w16du:dateUtc="2024-08-16T09:11:00Z"/>
        </w:rPr>
      </w:pPr>
      <w:ins w:id="179" w:author="Prakash Kolan(0812_1_2024)" w:date="2024-08-13T11:07:00Z">
        <w:r>
          <w:t>Figure</w:t>
        </w:r>
      </w:ins>
      <w:ins w:id="180" w:author="Richard Bradbury (2024-08-16)" w:date="2024-08-16T10:12:00Z" w16du:dateUtc="2024-08-16T09:12:00Z">
        <w:r w:rsidR="00DA357C">
          <w:t> </w:t>
        </w:r>
      </w:ins>
      <w:ins w:id="181" w:author="Prakash Kolan(0812_1_2024)" w:date="2024-08-13T11:07:00Z">
        <w:r>
          <w:t>5.15.</w:t>
        </w:r>
      </w:ins>
      <w:ins w:id="182" w:author="Richard Bradbury (2024-08-16)" w:date="2024-08-16T11:05:00Z" w16du:dateUtc="2024-08-16T10:05:00Z">
        <w:r w:rsidR="00042B48">
          <w:t>3</w:t>
        </w:r>
      </w:ins>
      <w:ins w:id="183" w:author="Prakash Kolan(0812_1_2024)" w:date="2024-08-13T11:07:00Z">
        <w:r>
          <w:t>.</w:t>
        </w:r>
      </w:ins>
      <w:ins w:id="184" w:author="Richard Bradbury (2024-08-16)" w:date="2024-08-16T11:05:00Z" w16du:dateUtc="2024-08-16T10:05:00Z">
        <w:r w:rsidR="00042B48">
          <w:t>1</w:t>
        </w:r>
      </w:ins>
      <w:ins w:id="185" w:author="Prakash Kolan(0812_1_2024)" w:date="2024-08-13T11:07:00Z">
        <w:r>
          <w:t>-</w:t>
        </w:r>
      </w:ins>
      <w:ins w:id="186" w:author="Richard Bradbury (2024-08-16)" w:date="2024-08-16T11:05:00Z" w16du:dateUtc="2024-08-16T10:05:00Z">
        <w:r w:rsidR="00042B48">
          <w:t>1</w:t>
        </w:r>
      </w:ins>
      <w:ins w:id="187" w:author="Prakash Kolan(0812_1_2024)" w:date="2024-08-13T11:07:00Z">
        <w:r>
          <w:t xml:space="preserve"> shows the detailed collaboration scenario for multi-access media delivery using different </w:t>
        </w:r>
      </w:ins>
      <w:ins w:id="188" w:author="Prakash Kolan(0812_1_2024)" w:date="2024-08-13T11:12:00Z">
        <w:r w:rsidR="00046393">
          <w:t>ATSSS steering</w:t>
        </w:r>
      </w:ins>
      <w:ins w:id="189" w:author="Prakash Kolan(0812_1_2024)" w:date="2024-08-13T11:08:00Z">
        <w:r>
          <w:t xml:space="preserve"> functionalities </w:t>
        </w:r>
        <w:r w:rsidR="004817EE">
          <w:t>described in clause</w:t>
        </w:r>
      </w:ins>
      <w:ins w:id="190" w:author="Richard Bradbury (2024-08-16)" w:date="2024-08-16T10:20:00Z" w16du:dateUtc="2024-08-16T09:20:00Z">
        <w:r w:rsidR="00C63501">
          <w:t> </w:t>
        </w:r>
      </w:ins>
      <w:ins w:id="191" w:author="Prakash Kolan(0812_1_2024)" w:date="2024-08-13T11:08:00Z">
        <w:r w:rsidR="004817EE">
          <w:t>5.15.1.</w:t>
        </w:r>
      </w:ins>
      <w:ins w:id="192" w:author="Richard Bradbury (2024-08-16)" w:date="2024-08-16T10:47:00Z" w16du:dateUtc="2024-08-16T09:47:00Z">
        <w:r w:rsidR="00230136">
          <w:t>3</w:t>
        </w:r>
      </w:ins>
      <w:ins w:id="193" w:author="Prakash Kolan(0812_1_2024)" w:date="2024-08-13T11:08:00Z">
        <w:r w:rsidR="004817EE">
          <w:t xml:space="preserve"> of the present document</w:t>
        </w:r>
        <w:r>
          <w:t>.</w:t>
        </w:r>
      </w:ins>
    </w:p>
    <w:p w14:paraId="0F76573A" w14:textId="77777777" w:rsidR="00C63501" w:rsidRPr="005E4B84" w:rsidRDefault="00C63501" w:rsidP="00230136">
      <w:pPr>
        <w:jc w:val="center"/>
        <w:rPr>
          <w:lang w:eastAsia="en-GB"/>
        </w:rPr>
      </w:pPr>
      <w:commentRangeStart w:id="194"/>
      <w:commentRangeStart w:id="195"/>
      <w:ins w:id="196" w:author="Prakash Kolan(0812_1_2024)" w:date="2024-08-13T12:32:00Z">
        <w:r>
          <w:rPr>
            <w:noProof/>
            <w:lang w:eastAsia="en-GB"/>
          </w:rPr>
          <w:drawing>
            <wp:inline distT="0" distB="0" distL="0" distR="0" wp14:anchorId="090FB91B" wp14:editId="77521354">
              <wp:extent cx="6103785" cy="2812211"/>
              <wp:effectExtent l="0" t="0" r="0" b="7620"/>
              <wp:docPr id="4" name="Picture 4"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omputer syste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6164133" cy="2840015"/>
                      </a:xfrm>
                      <a:prstGeom prst="rect">
                        <a:avLst/>
                      </a:prstGeom>
                    </pic:spPr>
                  </pic:pic>
                </a:graphicData>
              </a:graphic>
            </wp:inline>
          </w:drawing>
        </w:r>
      </w:ins>
      <w:commentRangeEnd w:id="194"/>
      <w:commentRangeEnd w:id="195"/>
      <w:r w:rsidR="00106516">
        <w:rPr>
          <w:rStyle w:val="CommentReference"/>
        </w:rPr>
        <w:commentReference w:id="195"/>
      </w:r>
      <w:r w:rsidR="00042B48">
        <w:rPr>
          <w:rStyle w:val="CommentReference"/>
        </w:rPr>
        <w:commentReference w:id="194"/>
      </w:r>
    </w:p>
    <w:p w14:paraId="49FCFA00" w14:textId="3807F8FB" w:rsidR="00C63501" w:rsidRPr="00F75D26" w:rsidRDefault="00C63501" w:rsidP="00C63501">
      <w:pPr>
        <w:pStyle w:val="Caption"/>
        <w:jc w:val="center"/>
        <w:rPr>
          <w:ins w:id="197" w:author="Prakash Kolan(0812_1_2024)" w:date="2024-08-13T11:06:00Z"/>
          <w:rFonts w:ascii="Arial" w:hAnsi="Arial" w:cs="Arial"/>
        </w:rPr>
      </w:pPr>
      <w:ins w:id="198" w:author="Prakash Kolan(0812_1_2024)" w:date="2024-08-13T11:06:00Z">
        <w:r w:rsidRPr="000601A2">
          <w:rPr>
            <w:rFonts w:ascii="Arial" w:hAnsi="Arial" w:cs="Arial"/>
          </w:rPr>
          <w:t xml:space="preserve">Figure </w:t>
        </w:r>
        <w:r>
          <w:rPr>
            <w:rFonts w:ascii="Arial" w:hAnsi="Arial" w:cs="Arial"/>
          </w:rPr>
          <w:t>5.15.</w:t>
        </w:r>
      </w:ins>
      <w:ins w:id="199" w:author="Richard Bradbury (2024-08-16)" w:date="2024-08-16T11:06:00Z" w16du:dateUtc="2024-08-16T10:06:00Z">
        <w:r w:rsidR="00042B48">
          <w:rPr>
            <w:rFonts w:ascii="Arial" w:hAnsi="Arial" w:cs="Arial"/>
          </w:rPr>
          <w:t>3</w:t>
        </w:r>
      </w:ins>
      <w:ins w:id="200" w:author="Prakash Kolan(0812_1_2024)" w:date="2024-08-13T11:06:00Z">
        <w:r>
          <w:rPr>
            <w:rFonts w:ascii="Arial" w:hAnsi="Arial" w:cs="Arial"/>
          </w:rPr>
          <w:t>.</w:t>
        </w:r>
      </w:ins>
      <w:ins w:id="201" w:author="Richard Bradbury (2024-08-16)" w:date="2024-08-16T11:06:00Z" w16du:dateUtc="2024-08-16T10:06:00Z">
        <w:r w:rsidR="00042B48">
          <w:rPr>
            <w:rFonts w:ascii="Arial" w:hAnsi="Arial" w:cs="Arial"/>
          </w:rPr>
          <w:t>1</w:t>
        </w:r>
      </w:ins>
      <w:ins w:id="202" w:author="Prakash Kolan(0812_1_2024)" w:date="2024-08-13T11:06:00Z">
        <w:r>
          <w:rPr>
            <w:rFonts w:ascii="Arial" w:hAnsi="Arial" w:cs="Arial"/>
          </w:rPr>
          <w:t xml:space="preserve">-2: Multi-access media delivery using </w:t>
        </w:r>
      </w:ins>
      <w:ins w:id="203" w:author="Prakash Kolan(0812_1_2024)" w:date="2024-08-13T12:26:00Z">
        <w:r>
          <w:rPr>
            <w:rFonts w:ascii="Arial" w:hAnsi="Arial" w:cs="Arial"/>
          </w:rPr>
          <w:t xml:space="preserve">different </w:t>
        </w:r>
      </w:ins>
      <w:ins w:id="204" w:author="Prakash Kolan(0812_1_2024)" w:date="2024-08-13T11:06:00Z">
        <w:r>
          <w:rPr>
            <w:rFonts w:ascii="Arial" w:hAnsi="Arial" w:cs="Arial"/>
          </w:rPr>
          <w:t xml:space="preserve">ATSSS </w:t>
        </w:r>
      </w:ins>
      <w:ins w:id="205" w:author="Richard Bradbury (2024-08-16)" w:date="2024-08-16T10:20:00Z" w16du:dateUtc="2024-08-16T09:20:00Z">
        <w:r>
          <w:rPr>
            <w:rFonts w:ascii="Arial" w:hAnsi="Arial" w:cs="Arial"/>
          </w:rPr>
          <w:t>s</w:t>
        </w:r>
      </w:ins>
      <w:ins w:id="206" w:author="Prakash Kolan(0812_1_2024)" w:date="2024-08-13T11:06:00Z">
        <w:r>
          <w:rPr>
            <w:rFonts w:ascii="Arial" w:hAnsi="Arial" w:cs="Arial"/>
          </w:rPr>
          <w:t xml:space="preserve">teering </w:t>
        </w:r>
      </w:ins>
      <w:ins w:id="207" w:author="Richard Bradbury (2024-08-16)" w:date="2024-08-16T12:27:00Z" w16du:dateUtc="2024-08-16T11:27:00Z">
        <w:r w:rsidR="008E3968">
          <w:rPr>
            <w:rFonts w:ascii="Arial" w:hAnsi="Arial" w:cs="Arial"/>
          </w:rPr>
          <w:t>m</w:t>
        </w:r>
      </w:ins>
      <w:ins w:id="208" w:author="Richard Bradbury (2024-08-16)" w:date="2024-08-16T12:28:00Z" w16du:dateUtc="2024-08-16T11:28:00Z">
        <w:r w:rsidR="008E3968">
          <w:rPr>
            <w:rFonts w:ascii="Arial" w:hAnsi="Arial" w:cs="Arial"/>
          </w:rPr>
          <w:t>echanism</w:t>
        </w:r>
      </w:ins>
      <w:ins w:id="209" w:author="Richard Bradbury (2024-08-16)" w:date="2024-08-16T12:27:00Z" w16du:dateUtc="2024-08-16T11:27:00Z">
        <w:r w:rsidR="008E3968">
          <w:rPr>
            <w:rFonts w:ascii="Arial" w:hAnsi="Arial" w:cs="Arial"/>
          </w:rPr>
          <w:t>s</w:t>
        </w:r>
      </w:ins>
    </w:p>
    <w:p w14:paraId="3D384AA2" w14:textId="31C1DB7A" w:rsidR="00C96E4D" w:rsidRDefault="00DA357C" w:rsidP="00C96E4D">
      <w:pPr>
        <w:rPr>
          <w:ins w:id="210" w:author="Prakash Kolan(0812_1_2024)" w:date="2024-08-13T11:22:00Z"/>
        </w:rPr>
      </w:pPr>
      <w:ins w:id="211" w:author="Richard Bradbury (2024-08-16)" w:date="2024-08-16T10:11:00Z" w16du:dateUtc="2024-08-16T09:11:00Z">
        <w:r>
          <w:t>In f</w:t>
        </w:r>
      </w:ins>
      <w:ins w:id="212" w:author="Prakash Kolan(0812_1_2024)" w:date="2024-08-13T11:07:00Z">
        <w:r>
          <w:t>igure</w:t>
        </w:r>
      </w:ins>
      <w:ins w:id="213" w:author="Richard Bradbury (2024-08-16)" w:date="2024-08-16T10:11:00Z" w16du:dateUtc="2024-08-16T09:11:00Z">
        <w:r>
          <w:t> </w:t>
        </w:r>
      </w:ins>
      <w:ins w:id="214" w:author="Prakash Kolan(0812_1_2024)" w:date="2024-08-13T11:07:00Z">
        <w:r>
          <w:t>5.15.</w:t>
        </w:r>
      </w:ins>
      <w:ins w:id="215" w:author="Richard Bradbury (2024-08-16)" w:date="2024-08-16T11:06:00Z" w16du:dateUtc="2024-08-16T10:06:00Z">
        <w:r w:rsidR="00042B48">
          <w:t>3</w:t>
        </w:r>
      </w:ins>
      <w:ins w:id="216" w:author="Prakash Kolan(0812_1_2024)" w:date="2024-08-13T11:07:00Z">
        <w:r>
          <w:t>.</w:t>
        </w:r>
      </w:ins>
      <w:ins w:id="217" w:author="Richard Bradbury (2024-08-16)" w:date="2024-08-16T11:06:00Z" w16du:dateUtc="2024-08-16T10:06:00Z">
        <w:r w:rsidR="00042B48">
          <w:t>1</w:t>
        </w:r>
      </w:ins>
      <w:ins w:id="218" w:author="Prakash Kolan(0812_1_2024)" w:date="2024-08-13T11:07:00Z">
        <w:r>
          <w:t>-2</w:t>
        </w:r>
      </w:ins>
      <w:ins w:id="219" w:author="Richard Bradbury (2024-08-16)" w:date="2024-08-16T10:12:00Z" w16du:dateUtc="2024-08-16T09:12:00Z">
        <w:r>
          <w:t>,</w:t>
        </w:r>
      </w:ins>
      <w:ins w:id="220" w:author="Prakash Kolan(0812_1_2024)" w:date="2024-08-13T11:08:00Z">
        <w:r w:rsidR="008F52E4">
          <w:t xml:space="preserve"> </w:t>
        </w:r>
      </w:ins>
      <w:ins w:id="221" w:author="Richard Bradbury (2024-08-16)" w:date="2024-08-16T10:12:00Z" w16du:dateUtc="2024-08-16T09:12:00Z">
        <w:r>
          <w:t>t</w:t>
        </w:r>
      </w:ins>
      <w:ins w:id="222" w:author="Prakash Kolan(0812_1_2024)" w:date="2024-08-13T12:11:00Z">
        <w:r w:rsidR="00E8182A">
          <w:t xml:space="preserve">he UE and the network may negotiate </w:t>
        </w:r>
        <w:del w:id="223" w:author="Richard Bradbury (2024-08-16)" w:date="2024-08-16T12:29:00Z" w16du:dateUtc="2024-08-16T11:29:00Z">
          <w:r w:rsidR="00E8182A" w:rsidDel="008E3968">
            <w:delText>on</w:delText>
          </w:r>
        </w:del>
      </w:ins>
      <w:ins w:id="224" w:author="Richard Bradbury (2024-08-16)" w:date="2024-08-16T12:29:00Z" w16du:dateUtc="2024-08-16T11:29:00Z">
        <w:r w:rsidR="008E3968">
          <w:t>the use of</w:t>
        </w:r>
      </w:ins>
      <w:ins w:id="225" w:author="Prakash Kolan(0812_1_2024)" w:date="2024-08-13T12:11:00Z">
        <w:r w:rsidR="00E8182A">
          <w:t xml:space="preserve"> one or more </w:t>
        </w:r>
      </w:ins>
      <w:ins w:id="226" w:author="Richard Bradbury (2024-08-16)" w:date="2024-08-16T10:49:00Z" w16du:dateUtc="2024-08-16T09:49:00Z">
        <w:r w:rsidR="00230136">
          <w:t xml:space="preserve">ATSSS </w:t>
        </w:r>
      </w:ins>
      <w:ins w:id="227" w:author="Prakash Kolan(0812_1_2024)" w:date="2024-08-13T12:11:00Z">
        <w:r w:rsidR="00E8182A">
          <w:t xml:space="preserve">steering </w:t>
        </w:r>
      </w:ins>
      <w:ins w:id="228" w:author="Richard Bradbury (2024-08-16)" w:date="2024-08-16T12:26:00Z" w16du:dateUtc="2024-08-16T11:26:00Z">
        <w:r w:rsidR="008E3968">
          <w:t>m</w:t>
        </w:r>
      </w:ins>
      <w:ins w:id="229" w:author="Richard Bradbury (2024-08-16)" w:date="2024-08-16T12:29:00Z" w16du:dateUtc="2024-08-16T11:29:00Z">
        <w:r w:rsidR="008E3968">
          <w:t>echanisms</w:t>
        </w:r>
      </w:ins>
      <w:ins w:id="230" w:author="Richard Bradbury (2024-08-16)" w:date="2024-08-16T10:20:00Z" w16du:dateUtc="2024-08-16T09:20:00Z">
        <w:r w:rsidR="00C63501">
          <w:t>:</w:t>
        </w:r>
      </w:ins>
    </w:p>
    <w:p w14:paraId="28ED74AB" w14:textId="1CE393FD" w:rsidR="00643AE2" w:rsidRPr="00D01310" w:rsidRDefault="00C63501" w:rsidP="00D01310">
      <w:pPr>
        <w:pStyle w:val="B10"/>
        <w:overflowPunct w:val="0"/>
        <w:autoSpaceDE w:val="0"/>
        <w:autoSpaceDN w:val="0"/>
        <w:adjustRightInd w:val="0"/>
        <w:textAlignment w:val="baseline"/>
        <w:rPr>
          <w:ins w:id="231" w:author="Prakash Kolan(0812_1_2024)" w:date="2024-08-13T11:22:00Z"/>
          <w:rFonts w:eastAsia="Times New Roman"/>
          <w:lang w:eastAsia="en-GB"/>
        </w:rPr>
      </w:pPr>
      <w:ins w:id="232" w:author="Richard Bradbury (2024-08-16)" w:date="2024-08-16T10:20:00Z" w16du:dateUtc="2024-08-16T09:20:00Z">
        <w:r>
          <w:rPr>
            <w:rFonts w:eastAsia="Times New Roman"/>
            <w:lang w:eastAsia="en-GB"/>
          </w:rPr>
          <w:t>1.</w:t>
        </w:r>
      </w:ins>
      <w:ins w:id="233" w:author="Prakash Kolan(0812_1_2024)" w:date="2024-08-13T11:22:00Z">
        <w:r w:rsidR="00643AE2" w:rsidRPr="00D01310">
          <w:rPr>
            <w:rFonts w:eastAsia="Times New Roman"/>
            <w:lang w:eastAsia="en-GB"/>
          </w:rPr>
          <w:tab/>
          <w:t xml:space="preserve">If the UE </w:t>
        </w:r>
      </w:ins>
      <w:ins w:id="234" w:author="Prakash Kolan(0812_1_2024)" w:date="2024-08-13T11:32:00Z">
        <w:r w:rsidR="008818C5">
          <w:rPr>
            <w:rFonts w:eastAsia="Times New Roman"/>
            <w:lang w:eastAsia="en-GB"/>
          </w:rPr>
          <w:t xml:space="preserve">and the network </w:t>
        </w:r>
      </w:ins>
      <w:ins w:id="235" w:author="Prakash Kolan(0812_1_2024)" w:date="2024-08-13T11:33:00Z">
        <w:r w:rsidR="008818C5">
          <w:rPr>
            <w:rFonts w:eastAsia="Times New Roman"/>
            <w:lang w:eastAsia="en-GB"/>
          </w:rPr>
          <w:t xml:space="preserve">agree on using </w:t>
        </w:r>
      </w:ins>
      <w:ins w:id="236" w:author="Richard Bradbury (2024-08-16)" w:date="2024-08-16T10:57:00Z" w16du:dateUtc="2024-08-16T09:57:00Z">
        <w:r w:rsidR="00042B48">
          <w:rPr>
            <w:rFonts w:eastAsia="Times New Roman"/>
            <w:lang w:eastAsia="en-GB"/>
          </w:rPr>
          <w:t xml:space="preserve">the </w:t>
        </w:r>
      </w:ins>
      <w:ins w:id="237" w:author="Prakash Kolan(0812_1_2024)" w:date="2024-08-13T12:18:00Z">
        <w:r w:rsidR="004A16C3">
          <w:rPr>
            <w:rFonts w:eastAsia="Times New Roman"/>
            <w:lang w:eastAsia="en-GB"/>
          </w:rPr>
          <w:t xml:space="preserve">low-layer </w:t>
        </w:r>
      </w:ins>
      <w:ins w:id="238" w:author="Prakash Kolan(0812_1_2024)" w:date="2024-08-13T11:33:00Z">
        <w:r w:rsidR="008818C5">
          <w:rPr>
            <w:rFonts w:eastAsia="Times New Roman"/>
            <w:lang w:eastAsia="en-GB"/>
          </w:rPr>
          <w:t xml:space="preserve">steering </w:t>
        </w:r>
        <w:del w:id="239" w:author="Richard Bradbury (2024-08-16)" w:date="2024-08-16T10:57:00Z" w16du:dateUtc="2024-08-16T09:57:00Z">
          <w:r w:rsidR="008818C5" w:rsidDel="00042B48">
            <w:rPr>
              <w:rFonts w:eastAsia="Times New Roman"/>
              <w:lang w:eastAsia="en-GB"/>
            </w:rPr>
            <w:delText>functionality</w:delText>
          </w:r>
        </w:del>
      </w:ins>
      <w:proofErr w:type="spellStart"/>
      <w:ins w:id="240" w:author="Richard Bradbury (2024-08-16)" w:date="2024-08-16T12:29:00Z" w16du:dateUtc="2024-08-16T11:29:00Z">
        <w:r w:rsidR="008E3968">
          <w:rPr>
            <w:rFonts w:eastAsia="Times New Roman"/>
            <w:lang w:eastAsia="en-GB"/>
          </w:rPr>
          <w:t>mecanism</w:t>
        </w:r>
      </w:ins>
      <w:proofErr w:type="spellEnd"/>
      <w:ins w:id="241" w:author="Prakash Kolan(0812_1_2024)" w:date="2024-08-13T11:35:00Z">
        <w:r w:rsidR="006220DC">
          <w:rPr>
            <w:rFonts w:eastAsia="Times New Roman"/>
            <w:lang w:eastAsia="en-GB"/>
          </w:rPr>
          <w:t xml:space="preserve"> </w:t>
        </w:r>
      </w:ins>
      <w:ins w:id="242" w:author="Richard Bradbury (2024-08-16)" w:date="2024-08-16T10:54:00Z" w16du:dateUtc="2024-08-16T09:54:00Z">
        <w:r w:rsidR="00230136">
          <w:rPr>
            <w:rFonts w:eastAsia="Times New Roman"/>
            <w:lang w:eastAsia="en-GB"/>
          </w:rPr>
          <w:t>(</w:t>
        </w:r>
      </w:ins>
      <w:ins w:id="243" w:author="Prakash Kolan(0812_1_2024)" w:date="2024-08-13T11:22:00Z">
        <w:r w:rsidR="00230136" w:rsidRPr="00D01310">
          <w:rPr>
            <w:rFonts w:eastAsia="Times New Roman"/>
            <w:lang w:eastAsia="en-GB"/>
          </w:rPr>
          <w:t>ATSSS-LL</w:t>
        </w:r>
      </w:ins>
      <w:ins w:id="244" w:author="Richard Bradbury (2024-08-16)" w:date="2024-08-16T10:54:00Z" w16du:dateUtc="2024-08-16T09:54:00Z">
        <w:r w:rsidR="00230136">
          <w:rPr>
            <w:rFonts w:eastAsia="Times New Roman"/>
            <w:lang w:eastAsia="en-GB"/>
          </w:rPr>
          <w:t>)</w:t>
        </w:r>
      </w:ins>
      <w:ins w:id="245" w:author="Prakash Kolan(0812_1_2024)" w:date="2024-08-13T11:22:00Z">
        <w:r w:rsidR="00230136" w:rsidRPr="00D01310">
          <w:rPr>
            <w:rFonts w:eastAsia="Times New Roman"/>
            <w:lang w:eastAsia="en-GB"/>
          </w:rPr>
          <w:t xml:space="preserve"> </w:t>
        </w:r>
      </w:ins>
      <w:ins w:id="246" w:author="Prakash Kolan(0812_1_2024)" w:date="2024-08-13T11:35:00Z">
        <w:r w:rsidR="006220DC">
          <w:rPr>
            <w:rFonts w:eastAsia="Times New Roman"/>
            <w:lang w:eastAsia="en-GB"/>
          </w:rPr>
          <w:t>as specified in clause</w:t>
        </w:r>
      </w:ins>
      <w:ins w:id="247" w:author="Richard Bradbury (2024-08-16)" w:date="2024-08-16T10:47:00Z" w16du:dateUtc="2024-08-16T09:47:00Z">
        <w:r w:rsidR="00230136">
          <w:rPr>
            <w:rFonts w:eastAsia="Times New Roman"/>
            <w:lang w:eastAsia="en-GB"/>
          </w:rPr>
          <w:t> </w:t>
        </w:r>
      </w:ins>
      <w:ins w:id="248" w:author="Prakash Kolan(0812_1_2024)" w:date="2024-08-13T11:35:00Z">
        <w:r w:rsidR="006220DC">
          <w:rPr>
            <w:rFonts w:eastAsia="Times New Roman"/>
            <w:lang w:eastAsia="en-GB"/>
          </w:rPr>
          <w:t>5.32 of TS</w:t>
        </w:r>
      </w:ins>
      <w:ins w:id="249" w:author="Richard Bradbury (2024-08-16)" w:date="2024-08-16T10:47:00Z" w16du:dateUtc="2024-08-16T09:47:00Z">
        <w:r w:rsidR="00230136">
          <w:rPr>
            <w:rFonts w:eastAsia="Times New Roman"/>
            <w:lang w:eastAsia="en-GB"/>
          </w:rPr>
          <w:t> </w:t>
        </w:r>
      </w:ins>
      <w:ins w:id="250" w:author="Prakash Kolan(0812_1_2024)" w:date="2024-08-13T11:35:00Z">
        <w:r w:rsidR="006220DC">
          <w:rPr>
            <w:rFonts w:eastAsia="Times New Roman"/>
            <w:lang w:eastAsia="en-GB"/>
          </w:rPr>
          <w:t>23.501</w:t>
        </w:r>
      </w:ins>
      <w:ins w:id="251" w:author="Richard Bradbury (2024-08-16)" w:date="2024-08-16T10:47:00Z" w16du:dateUtc="2024-08-16T09:47:00Z">
        <w:r w:rsidR="00230136">
          <w:rPr>
            <w:rFonts w:eastAsia="Times New Roman"/>
            <w:lang w:eastAsia="en-GB"/>
          </w:rPr>
          <w:t> </w:t>
        </w:r>
      </w:ins>
      <w:ins w:id="252" w:author="Prakash Kolan(0812_1_2024)" w:date="2024-08-13T11:35:00Z">
        <w:r w:rsidR="006220DC">
          <w:rPr>
            <w:rFonts w:eastAsia="Times New Roman"/>
            <w:lang w:eastAsia="en-GB"/>
          </w:rPr>
          <w:t>[</w:t>
        </w:r>
      </w:ins>
      <w:ins w:id="253" w:author="Prakash Kolan(0812_1_2024)" w:date="2024-08-13T11:36:00Z">
        <w:r w:rsidR="006220DC" w:rsidRPr="00230136">
          <w:rPr>
            <w:rFonts w:eastAsia="Times New Roman"/>
            <w:highlight w:val="yellow"/>
            <w:lang w:eastAsia="en-GB"/>
          </w:rPr>
          <w:t>23501</w:t>
        </w:r>
      </w:ins>
      <w:ins w:id="254" w:author="Prakash Kolan(0812_1_2024)" w:date="2024-08-13T11:35:00Z">
        <w:r w:rsidR="006220DC">
          <w:rPr>
            <w:rFonts w:eastAsia="Times New Roman"/>
            <w:lang w:eastAsia="en-GB"/>
          </w:rPr>
          <w:t>]</w:t>
        </w:r>
      </w:ins>
      <w:ins w:id="255" w:author="Richard Bradbury (2024-08-16)" w:date="2024-08-16T10:55:00Z" w16du:dateUtc="2024-08-16T09: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256" w:author="Prakash Kolan(0812_1_2024)" w:date="2024-08-13T15:26:00Z"/>
          <w:rFonts w:eastAsia="Times New Roman"/>
          <w:lang w:eastAsia="en-GB"/>
        </w:rPr>
      </w:pPr>
      <w:ins w:id="257" w:author="Richard Bradbury (2024-08-16)" w:date="2024-08-16T12:08:00Z" w16du:dateUtc="2024-08-16T11:08:00Z">
        <w:r>
          <w:rPr>
            <w:rFonts w:eastAsia="Times New Roman"/>
            <w:lang w:eastAsia="en-GB"/>
          </w:rPr>
          <w:t>a.</w:t>
        </w:r>
      </w:ins>
      <w:ins w:id="258" w:author="Prakash Kolan(0812_1_2024)" w:date="2024-08-13T11:22:00Z">
        <w:r w:rsidR="00643AE2" w:rsidRPr="00D01310">
          <w:rPr>
            <w:rFonts w:eastAsia="Times New Roman"/>
            <w:lang w:eastAsia="en-GB"/>
          </w:rPr>
          <w:tab/>
        </w:r>
      </w:ins>
      <w:ins w:id="259" w:author="Richard Bradbury (2024-08-16)" w:date="2024-08-16T10:55:00Z" w16du:dateUtc="2024-08-16T09:55:00Z">
        <w:r w:rsidR="00230136">
          <w:rPr>
            <w:rFonts w:eastAsia="Times New Roman"/>
            <w:lang w:eastAsia="en-GB"/>
          </w:rPr>
          <w:t>T</w:t>
        </w:r>
      </w:ins>
      <w:ins w:id="260" w:author="Prakash Kolan(0812_1_2024)" w:date="2024-08-13T11:22:00Z">
        <w:r w:rsidR="00643AE2" w:rsidRPr="00D01310">
          <w:rPr>
            <w:rFonts w:eastAsia="Times New Roman"/>
            <w:lang w:eastAsia="en-GB"/>
          </w:rPr>
          <w:t>he</w:t>
        </w:r>
      </w:ins>
      <w:ins w:id="261" w:author="Prakash Kolan(0812_1_2024)" w:date="2024-08-13T11:36:00Z">
        <w:r w:rsidR="006220DC">
          <w:rPr>
            <w:rFonts w:eastAsia="Times New Roman"/>
            <w:lang w:eastAsia="en-GB"/>
          </w:rPr>
          <w:t xml:space="preserve"> </w:t>
        </w:r>
      </w:ins>
      <w:ins w:id="262" w:author="Prakash Kolan(0812_1_2024)" w:date="2024-08-13T12:14:00Z">
        <w:r w:rsidR="002F34D1">
          <w:rPr>
            <w:rFonts w:eastAsia="Times New Roman"/>
            <w:lang w:eastAsia="en-GB"/>
          </w:rPr>
          <w:t>5GMS</w:t>
        </w:r>
        <w:del w:id="263" w:author="Richard Bradbury (2024-08-16)" w:date="2024-08-16T10:54:00Z" w16du:dateUtc="2024-08-16T09:54:00Z">
          <w:r w:rsidR="002F34D1" w:rsidDel="00230136">
            <w:rPr>
              <w:rFonts w:eastAsia="Times New Roman"/>
              <w:lang w:eastAsia="en-GB"/>
            </w:rPr>
            <w:delText>d</w:delText>
          </w:r>
        </w:del>
        <w:r w:rsidR="002F34D1">
          <w:rPr>
            <w:rFonts w:eastAsia="Times New Roman"/>
            <w:lang w:eastAsia="en-GB"/>
          </w:rPr>
          <w:t xml:space="preserve"> Client and the 5GMS</w:t>
        </w:r>
        <w:del w:id="264" w:author="Richard Bradbury (2024-08-16)" w:date="2024-08-16T10:54:00Z" w16du:dateUtc="2024-08-16T09:54:00Z">
          <w:r w:rsidR="002F34D1" w:rsidDel="00230136">
            <w:rPr>
              <w:rFonts w:eastAsia="Times New Roman"/>
              <w:lang w:eastAsia="en-GB"/>
            </w:rPr>
            <w:delText>d</w:delText>
          </w:r>
        </w:del>
      </w:ins>
      <w:ins w:id="265" w:author="Richard Bradbury (2024-08-16)" w:date="2024-08-16T10:54:00Z" w16du:dateUtc="2024-08-16T09:54:00Z">
        <w:r w:rsidR="00230136">
          <w:rPr>
            <w:rFonts w:eastAsia="Times New Roman"/>
            <w:lang w:eastAsia="en-GB"/>
          </w:rPr>
          <w:t> </w:t>
        </w:r>
      </w:ins>
      <w:ins w:id="266"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267" w:author="Prakash Kolan(0812_1_2024)" w:date="2024-08-13T12:15:00Z">
        <w:r w:rsidR="005D2561">
          <w:rPr>
            <w:rFonts w:eastAsia="Times New Roman"/>
            <w:lang w:eastAsia="en-GB"/>
          </w:rPr>
          <w:t>ery</w:t>
        </w:r>
      </w:ins>
      <w:ins w:id="268" w:author="Richard Bradbury (2024-08-16)" w:date="2024-08-16T10:55:00Z" w16du:dateUtc="2024-08-16T09: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269" w:author="Prakash Kolan(0812_1_2024)" w:date="2024-08-13T11:22:00Z"/>
          <w:rFonts w:eastAsia="Times New Roman"/>
          <w:lang w:eastAsia="en-GB"/>
        </w:rPr>
      </w:pPr>
      <w:ins w:id="270" w:author="Richard Bradbury (2024-08-16)" w:date="2024-08-16T12:08:00Z" w16du:dateUtc="2024-08-16T11:08:00Z">
        <w:r>
          <w:rPr>
            <w:rFonts w:eastAsia="Times New Roman"/>
            <w:lang w:eastAsia="en-GB"/>
          </w:rPr>
          <w:t>b.</w:t>
        </w:r>
      </w:ins>
      <w:ins w:id="271" w:author="Prakash Kolan(0812_1_2024)" w:date="2024-08-13T15:26:00Z">
        <w:r w:rsidR="00592B1A">
          <w:rPr>
            <w:rFonts w:eastAsia="Times New Roman"/>
            <w:lang w:eastAsia="en-GB"/>
          </w:rPr>
          <w:tab/>
        </w:r>
        <w:del w:id="272" w:author="Richard Bradbury (2024-08-16)" w:date="2024-08-16T10:56:00Z" w16du:dateUtc="2024-08-16T09:56:00Z">
          <w:r w:rsidR="00592B1A" w:rsidDel="00042B48">
            <w:rPr>
              <w:rFonts w:eastAsia="Times New Roman"/>
              <w:lang w:eastAsia="en-GB"/>
            </w:rPr>
            <w:delText>the</w:delText>
          </w:r>
        </w:del>
      </w:ins>
      <w:ins w:id="273" w:author="Richard Bradbury (2024-08-16)" w:date="2024-08-16T10:56:00Z" w16du:dateUtc="2024-08-16T09:56:00Z">
        <w:r w:rsidR="00042B48">
          <w:rPr>
            <w:rFonts w:eastAsia="Times New Roman"/>
            <w:lang w:eastAsia="en-GB"/>
          </w:rPr>
          <w:t>Traffic</w:t>
        </w:r>
      </w:ins>
      <w:ins w:id="274" w:author="Prakash Kolan(0812_1_2024)" w:date="2024-08-13T15:26:00Z">
        <w:r w:rsidR="00592B1A">
          <w:rPr>
            <w:rFonts w:eastAsia="Times New Roman"/>
            <w:lang w:eastAsia="en-GB"/>
          </w:rPr>
          <w:t xml:space="preserve"> steering, switching, and splitting decisions at the UE and UPF are based on information at IP </w:t>
        </w:r>
      </w:ins>
      <w:ins w:id="275" w:author="Richard Bradbury (2024-08-16)" w:date="2024-08-16T10:56:00Z" w16du:dateUtc="2024-08-16T09:56:00Z">
        <w:r w:rsidR="00042B48">
          <w:rPr>
            <w:rFonts w:eastAsia="Times New Roman"/>
            <w:lang w:eastAsia="en-GB"/>
          </w:rPr>
          <w:t xml:space="preserve">the </w:t>
        </w:r>
      </w:ins>
      <w:ins w:id="276" w:author="Prakash Kolan(0812_1_2024)" w:date="2024-08-13T15:26:00Z">
        <w:r w:rsidR="00592B1A">
          <w:rPr>
            <w:rFonts w:eastAsia="Times New Roman"/>
            <w:lang w:eastAsia="en-GB"/>
          </w:rPr>
          <w:t>layer and below</w:t>
        </w:r>
      </w:ins>
      <w:ins w:id="277" w:author="Richard Bradbury (2024-08-16)" w:date="2024-08-16T10:56:00Z" w16du:dateUtc="2024-08-16T09:56:00Z">
        <w:r w:rsidR="00042B48">
          <w:rPr>
            <w:rFonts w:eastAsia="Times New Roman"/>
            <w:lang w:eastAsia="en-GB"/>
          </w:rPr>
          <w:t>.</w:t>
        </w:r>
      </w:ins>
    </w:p>
    <w:p w14:paraId="74DC69CB" w14:textId="32FC894F" w:rsidR="00E95082" w:rsidRDefault="00765B36">
      <w:pPr>
        <w:pStyle w:val="B2"/>
        <w:overflowPunct w:val="0"/>
        <w:autoSpaceDE w:val="0"/>
        <w:autoSpaceDN w:val="0"/>
        <w:adjustRightInd w:val="0"/>
        <w:textAlignment w:val="baseline"/>
        <w:rPr>
          <w:ins w:id="278" w:author="Prakash Kolan(0812_1_2024)" w:date="2024-08-13T15:25:00Z"/>
          <w:rFonts w:eastAsia="Times New Roman"/>
          <w:lang w:eastAsia="en-GB"/>
        </w:rPr>
      </w:pPr>
      <w:ins w:id="279" w:author="Richard Bradbury (2024-08-16)" w:date="2024-08-16T12:08:00Z" w16du:dateUtc="2024-08-16T11:08:00Z">
        <w:r>
          <w:rPr>
            <w:rFonts w:eastAsia="Times New Roman"/>
            <w:lang w:eastAsia="en-GB"/>
          </w:rPr>
          <w:t>c.</w:t>
        </w:r>
      </w:ins>
      <w:ins w:id="280" w:author="Prakash Kolan(0812_1_2024)" w:date="2024-08-13T11:22:00Z">
        <w:r w:rsidR="00643AE2" w:rsidRPr="00D01310">
          <w:rPr>
            <w:rFonts w:eastAsia="Times New Roman"/>
            <w:lang w:eastAsia="en-GB"/>
          </w:rPr>
          <w:tab/>
        </w:r>
      </w:ins>
      <w:ins w:id="281" w:author="Richard Bradbury (2024-08-16)" w:date="2024-08-16T10:56:00Z" w16du:dateUtc="2024-08-16T09:56:00Z">
        <w:r w:rsidR="00042B48">
          <w:rPr>
            <w:rFonts w:eastAsia="Times New Roman"/>
            <w:lang w:eastAsia="en-GB"/>
          </w:rPr>
          <w:t>A</w:t>
        </w:r>
      </w:ins>
      <w:ins w:id="282"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283"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284" w:author="Prakash Kolan(0812_1_2024)" w:date="2024-08-13T12:22:00Z"/>
          <w:rFonts w:eastAsia="Times New Roman"/>
          <w:lang w:eastAsia="en-GB"/>
        </w:rPr>
      </w:pPr>
      <w:ins w:id="285" w:author="Richard Bradbury (2024-08-16)" w:date="2024-08-16T12:08:00Z" w16du:dateUtc="2024-08-16T11:08:00Z">
        <w:r>
          <w:rPr>
            <w:rFonts w:eastAsia="Times New Roman"/>
            <w:lang w:eastAsia="en-GB"/>
          </w:rPr>
          <w:t>d.</w:t>
        </w:r>
      </w:ins>
      <w:ins w:id="286" w:author="Prakash Kolan(0812_1_2024)" w:date="2024-08-13T15:25:00Z">
        <w:r w:rsidR="00E95082">
          <w:rPr>
            <w:rFonts w:eastAsia="Times New Roman"/>
            <w:lang w:eastAsia="en-GB"/>
          </w:rPr>
          <w:tab/>
        </w:r>
      </w:ins>
      <w:ins w:id="287" w:author="Richard Bradbury (2024-08-16)" w:date="2024-08-16T10:56:00Z" w16du:dateUtc="2024-08-16T09:56:00Z">
        <w:r w:rsidR="00042B48">
          <w:rPr>
            <w:rFonts w:eastAsia="Times New Roman"/>
            <w:lang w:eastAsia="en-GB"/>
          </w:rPr>
          <w:t>A</w:t>
        </w:r>
      </w:ins>
      <w:ins w:id="288" w:author="Prakash Kolan(0812_1_2024)" w:date="2024-08-13T12:20:00Z">
        <w:r w:rsidR="00763F58">
          <w:rPr>
            <w:rFonts w:eastAsia="Times New Roman"/>
            <w:lang w:eastAsia="en-GB"/>
          </w:rPr>
          <w:t>ny type of traffic, including the TCP traffic, U</w:t>
        </w:r>
      </w:ins>
      <w:ins w:id="289" w:author="Prakash Kolan(0812_1_2024)" w:date="2024-08-13T12:21:00Z">
        <w:r w:rsidR="00763F58">
          <w:rPr>
            <w:rFonts w:eastAsia="Times New Roman"/>
            <w:lang w:eastAsia="en-GB"/>
          </w:rPr>
          <w:t>DP traffic, Ethernet traffic, etc. from the 5GMS</w:t>
        </w:r>
        <w:del w:id="290" w:author="Richard Bradbury (2024-08-16)" w:date="2024-08-16T10:56:00Z" w16du:dateUtc="2024-08-16T09: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291" w:author="Richard Bradbury (2024-08-16)" w:date="2024-08-16T10:56:00Z" w16du:dateUtc="2024-08-16T09:56:00Z">
        <w:r w:rsidR="00042B48">
          <w:rPr>
            <w:rFonts w:eastAsia="Times New Roman"/>
            <w:lang w:eastAsia="en-GB"/>
          </w:rPr>
          <w:t>.</w:t>
        </w:r>
      </w:ins>
      <w:ins w:id="292" w:author="Prakash Kolan(0812_1_2024)" w:date="2024-08-13T12:21:00Z">
        <w:del w:id="293" w:author="Richard Bradbury (2024-08-16)" w:date="2024-08-16T10:56:00Z" w16du:dateUtc="2024-08-16T09:56:00Z">
          <w:r w:rsidR="00763F58" w:rsidDel="00042B48">
            <w:rPr>
              <w:rFonts w:eastAsia="Times New Roman"/>
              <w:lang w:eastAsia="en-GB"/>
            </w:rPr>
            <w:delText xml:space="preserve"> </w:delText>
          </w:r>
        </w:del>
      </w:ins>
      <w:ins w:id="294" w:author="Prakash Kolan(0812_1_2024)" w:date="2024-08-13T12:22:00Z">
        <w:del w:id="295" w:author="Richard Bradbury (2024-08-16)" w:date="2024-08-16T10:56:00Z" w16du:dateUtc="2024-08-16T09: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296" w:author="Prakash Kolan(0812_1_2024)" w:date="2024-08-13T11:25:00Z"/>
          <w:rFonts w:eastAsia="Times New Roman"/>
          <w:lang w:eastAsia="en-GB"/>
        </w:rPr>
      </w:pPr>
      <w:ins w:id="297" w:author="Richard Bradbury (2024-08-16)" w:date="2024-08-16T10:21:00Z" w16du:dateUtc="2024-08-16T09:21:00Z">
        <w:r>
          <w:rPr>
            <w:rFonts w:eastAsia="Times New Roman"/>
            <w:lang w:eastAsia="en-GB"/>
          </w:rPr>
          <w:t>2.</w:t>
        </w:r>
      </w:ins>
      <w:ins w:id="298" w:author="Prakash Kolan(0812_1_2024)" w:date="2024-08-13T11:25:00Z">
        <w:r w:rsidR="004E2198" w:rsidRPr="003633EF">
          <w:rPr>
            <w:rFonts w:eastAsia="Times New Roman"/>
            <w:lang w:eastAsia="en-GB"/>
          </w:rPr>
          <w:tab/>
          <w:t xml:space="preserve">If the UE </w:t>
        </w:r>
      </w:ins>
      <w:ins w:id="299" w:author="Prakash Kolan(0812_1_2024)" w:date="2024-08-13T11:33:00Z">
        <w:r w:rsidR="008818C5">
          <w:rPr>
            <w:rFonts w:eastAsia="Times New Roman"/>
            <w:lang w:eastAsia="en-GB"/>
          </w:rPr>
          <w:t>and the network agree on using</w:t>
        </w:r>
      </w:ins>
      <w:ins w:id="300" w:author="Prakash Kolan(0812_1_2024)" w:date="2024-08-13T11:25:00Z">
        <w:r w:rsidR="004E2198" w:rsidRPr="003633EF">
          <w:rPr>
            <w:rFonts w:eastAsia="Times New Roman"/>
            <w:lang w:eastAsia="en-GB"/>
          </w:rPr>
          <w:t xml:space="preserve"> </w:t>
        </w:r>
      </w:ins>
      <w:ins w:id="301" w:author="Richard Bradbury (2024-08-16)" w:date="2024-08-16T11:00:00Z" w16du:dateUtc="2024-08-16T10:00:00Z">
        <w:r w:rsidR="00042B48">
          <w:rPr>
            <w:rFonts w:eastAsia="Times New Roman"/>
            <w:lang w:eastAsia="en-GB"/>
          </w:rPr>
          <w:t xml:space="preserve">the </w:t>
        </w:r>
      </w:ins>
      <w:ins w:id="302" w:author="Prakash Kolan(0812_1_2024)" w:date="2024-08-13T11:34:00Z">
        <w:r w:rsidR="006870EF">
          <w:rPr>
            <w:rFonts w:eastAsia="Times New Roman"/>
            <w:lang w:eastAsia="en-GB"/>
          </w:rPr>
          <w:t xml:space="preserve">high-layer </w:t>
        </w:r>
      </w:ins>
      <w:ins w:id="303" w:author="Prakash Kolan(0812_1_2024)" w:date="2024-08-13T11:25:00Z">
        <w:r w:rsidR="004E2198">
          <w:rPr>
            <w:rFonts w:eastAsia="Times New Roman"/>
            <w:lang w:eastAsia="en-GB"/>
          </w:rPr>
          <w:t xml:space="preserve">MPTCP Steering </w:t>
        </w:r>
        <w:del w:id="304" w:author="Richard Bradbury (2024-08-16)" w:date="2024-08-16T10:57:00Z" w16du:dateUtc="2024-08-16T09:57:00Z">
          <w:r w:rsidR="004E2198" w:rsidDel="00042B48">
            <w:rPr>
              <w:rFonts w:eastAsia="Times New Roman"/>
              <w:lang w:eastAsia="en-GB"/>
            </w:rPr>
            <w:delText>functionality</w:delText>
          </w:r>
        </w:del>
      </w:ins>
      <w:ins w:id="305" w:author="Richard Bradbury (2024-08-16)" w:date="2024-08-16T12:29:00Z" w16du:dateUtc="2024-08-16T11:29:00Z">
        <w:r w:rsidR="008E3968">
          <w:rPr>
            <w:rFonts w:eastAsia="Times New Roman"/>
            <w:lang w:eastAsia="en-GB"/>
          </w:rPr>
          <w:t>mechanism</w:t>
        </w:r>
      </w:ins>
      <w:ins w:id="306" w:author="Richard Bradbury (2024-08-16)" w:date="2024-08-16T11:08:00Z" w16du:dateUtc="2024-08-16T10:08:00Z">
        <w:r w:rsidR="00A51014">
          <w:rPr>
            <w:rFonts w:eastAsia="Times New Roman"/>
            <w:lang w:eastAsia="en-GB"/>
          </w:rPr>
          <w:t xml:space="preserve"> as specified in clause 5.32.</w:t>
        </w:r>
      </w:ins>
      <w:ins w:id="307" w:author="Richard Bradbury (2024-08-16)" w:date="2024-08-16T11:09:00Z" w16du:dateUtc="2024-08-16T10:09:00Z">
        <w:r w:rsidR="00A51014">
          <w:rPr>
            <w:rFonts w:eastAsia="Times New Roman"/>
            <w:lang w:eastAsia="en-GB"/>
          </w:rPr>
          <w:t>6.2.1</w:t>
        </w:r>
      </w:ins>
      <w:ins w:id="308" w:author="Richard Bradbury (2024-08-16)" w:date="2024-08-16T11:08:00Z" w16du:dateUtc="2024-08-16T10:08:00Z">
        <w:r w:rsidR="00A51014">
          <w:rPr>
            <w:rFonts w:eastAsia="Times New Roman"/>
            <w:lang w:eastAsia="en-GB"/>
          </w:rPr>
          <w:t xml:space="preserve"> of TS 23.501</w:t>
        </w:r>
      </w:ins>
      <w:ins w:id="309" w:author="Richard Bradbury (2024-08-16)" w:date="2024-08-16T11:09:00Z" w16du:dateUtc="2024-08-16T10: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10" w:author="Richard Bradbury (2024-08-16)" w:date="2024-08-16T10:57:00Z" w16du:dateUtc="2024-08-16T09: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11" w:author="Prakash Kolan(0812_1_2024)" w:date="2024-08-13T12:24:00Z"/>
          <w:rFonts w:eastAsia="Times New Roman"/>
          <w:lang w:eastAsia="en-GB"/>
        </w:rPr>
      </w:pPr>
      <w:ins w:id="312" w:author="Richard Bradbury (2024-08-16)" w:date="2024-08-16T12:08:00Z" w16du:dateUtc="2024-08-16T11:08:00Z">
        <w:r>
          <w:rPr>
            <w:rFonts w:eastAsia="Times New Roman"/>
            <w:lang w:eastAsia="en-GB"/>
          </w:rPr>
          <w:t>a.</w:t>
        </w:r>
      </w:ins>
      <w:ins w:id="313" w:author="Prakash Kolan(0812_1_2024)" w:date="2024-08-13T12:15:00Z">
        <w:r w:rsidR="005D2561">
          <w:rPr>
            <w:rFonts w:eastAsia="Times New Roman"/>
            <w:lang w:eastAsia="en-GB"/>
          </w:rPr>
          <w:tab/>
        </w:r>
      </w:ins>
      <w:ins w:id="314" w:author="Richard Bradbury (2024-08-16)" w:date="2024-08-16T10:57:00Z" w16du:dateUtc="2024-08-16T09:57:00Z">
        <w:r w:rsidR="00042B48">
          <w:rPr>
            <w:rFonts w:eastAsia="Times New Roman"/>
            <w:lang w:eastAsia="en-GB"/>
          </w:rPr>
          <w:t>T</w:t>
        </w:r>
      </w:ins>
      <w:ins w:id="315" w:author="Prakash Kolan(0812_1_2024)" w:date="2024-08-13T12:15:00Z">
        <w:r w:rsidR="005D2561">
          <w:rPr>
            <w:rFonts w:eastAsia="Times New Roman"/>
            <w:lang w:eastAsia="en-GB"/>
          </w:rPr>
          <w:t>he 5GMS</w:t>
        </w:r>
        <w:del w:id="316" w:author="Richard Bradbury (2024-08-16)" w:date="2024-08-16T10:57:00Z" w16du:dateUtc="2024-08-16T09:57:00Z">
          <w:r w:rsidR="005D2561" w:rsidDel="00042B48">
            <w:rPr>
              <w:rFonts w:eastAsia="Times New Roman"/>
              <w:lang w:eastAsia="en-GB"/>
            </w:rPr>
            <w:delText>d</w:delText>
          </w:r>
        </w:del>
        <w:r w:rsidR="005D2561">
          <w:rPr>
            <w:rFonts w:eastAsia="Times New Roman"/>
            <w:lang w:eastAsia="en-GB"/>
          </w:rPr>
          <w:t xml:space="preserve"> Client and the 5GMS</w:t>
        </w:r>
        <w:del w:id="317" w:author="Richard Bradbury (2024-08-16)" w:date="2024-08-16T10:57:00Z" w16du:dateUtc="2024-08-16T09:57:00Z">
          <w:r w:rsidR="005D2561" w:rsidDel="00042B48">
            <w:rPr>
              <w:rFonts w:eastAsia="Times New Roman"/>
              <w:lang w:eastAsia="en-GB"/>
            </w:rPr>
            <w:delText>d</w:delText>
          </w:r>
        </w:del>
      </w:ins>
      <w:ins w:id="318" w:author="Richard Bradbury (2024-08-16)" w:date="2024-08-16T10:57:00Z" w16du:dateUtc="2024-08-16T09:57:00Z">
        <w:r w:rsidR="00042B48">
          <w:rPr>
            <w:rFonts w:eastAsia="Times New Roman"/>
            <w:lang w:eastAsia="en-GB"/>
          </w:rPr>
          <w:t> </w:t>
        </w:r>
      </w:ins>
      <w:ins w:id="319" w:author="Prakash Kolan(0812_1_2024)" w:date="2024-08-13T12:15:00Z">
        <w:r w:rsidR="005D2561">
          <w:rPr>
            <w:rFonts w:eastAsia="Times New Roman"/>
            <w:lang w:eastAsia="en-GB"/>
          </w:rPr>
          <w:t>AS may</w:t>
        </w:r>
      </w:ins>
      <w:ins w:id="320" w:author="Richard Bradbury (2024-08-16)" w:date="2024-08-16T10:57:00Z" w16du:dateUtc="2024-08-16T09:57:00Z">
        <w:r w:rsidR="00042B48">
          <w:rPr>
            <w:rFonts w:eastAsia="Times New Roman"/>
            <w:lang w:eastAsia="en-GB"/>
          </w:rPr>
          <w:t xml:space="preserve"> </w:t>
        </w:r>
      </w:ins>
      <w:ins w:id="321" w:author="Prakash Kolan(0812_1_2024)" w:date="2024-08-13T12:15:00Z">
        <w:r w:rsidR="005D2561">
          <w:rPr>
            <w:rFonts w:eastAsia="Times New Roman"/>
            <w:lang w:eastAsia="en-GB"/>
          </w:rPr>
          <w:t>be unaware of multi-access media delivery</w:t>
        </w:r>
      </w:ins>
      <w:ins w:id="322" w:author="Richard Bradbury (2024-08-16)" w:date="2024-08-16T10:57:00Z" w16du:dateUtc="2024-08-16T09: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323" w:author="Prakash Kolan(0812_1_2024)" w:date="2024-08-13T12:15:00Z"/>
          <w:rFonts w:eastAsia="Times New Roman"/>
          <w:lang w:eastAsia="en-GB"/>
        </w:rPr>
      </w:pPr>
      <w:ins w:id="324" w:author="Richard Bradbury (2024-08-16)" w:date="2024-08-16T12:08:00Z" w16du:dateUtc="2024-08-16T11:08:00Z">
        <w:r>
          <w:rPr>
            <w:rFonts w:eastAsia="Times New Roman"/>
            <w:lang w:eastAsia="en-GB"/>
          </w:rPr>
          <w:t>b.</w:t>
        </w:r>
      </w:ins>
      <w:ins w:id="325" w:author="Prakash Kolan(0812_1_2024)" w:date="2024-08-13T12:24:00Z">
        <w:r w:rsidR="00E74BD2">
          <w:rPr>
            <w:rFonts w:eastAsia="Times New Roman"/>
            <w:lang w:eastAsia="en-GB"/>
          </w:rPr>
          <w:tab/>
        </w:r>
        <w:del w:id="326" w:author="Richard Bradbury (2024-08-16)" w:date="2024-08-16T10:57:00Z" w16du:dateUtc="2024-08-16T09:57:00Z">
          <w:r w:rsidR="00E74BD2" w:rsidDel="00042B48">
            <w:rPr>
              <w:rFonts w:eastAsia="Times New Roman"/>
              <w:lang w:eastAsia="en-GB"/>
            </w:rPr>
            <w:delText>the</w:delText>
          </w:r>
        </w:del>
      </w:ins>
      <w:ins w:id="327" w:author="Richard Bradbury (2024-08-16)" w:date="2024-08-16T10:57:00Z" w16du:dateUtc="2024-08-16T09:57:00Z">
        <w:r w:rsidR="00042B48">
          <w:rPr>
            <w:rFonts w:eastAsia="Times New Roman"/>
            <w:lang w:eastAsia="en-GB"/>
          </w:rPr>
          <w:t>Traffic</w:t>
        </w:r>
      </w:ins>
      <w:ins w:id="328" w:author="Prakash Kolan(0812_1_2024)" w:date="2024-08-13T12:24:00Z">
        <w:r w:rsidR="00E74BD2">
          <w:rPr>
            <w:rFonts w:eastAsia="Times New Roman"/>
            <w:lang w:eastAsia="en-GB"/>
          </w:rPr>
          <w:t xml:space="preserve"> steering, switching, and splitting decisions at the UE and UPF are based on information at </w:t>
        </w:r>
      </w:ins>
      <w:ins w:id="329" w:author="Richard Bradbury (2024-08-16)" w:date="2024-08-16T10:57:00Z" w16du:dateUtc="2024-08-16T09:57:00Z">
        <w:r w:rsidR="00042B48">
          <w:rPr>
            <w:rFonts w:eastAsia="Times New Roman"/>
            <w:lang w:eastAsia="en-GB"/>
          </w:rPr>
          <w:t xml:space="preserve">the </w:t>
        </w:r>
      </w:ins>
      <w:ins w:id="330" w:author="Prakash Kolan(0812_1_2024)" w:date="2024-08-13T12:24:00Z">
        <w:r w:rsidR="00E74BD2">
          <w:rPr>
            <w:rFonts w:eastAsia="Times New Roman"/>
            <w:lang w:eastAsia="en-GB"/>
          </w:rPr>
          <w:t>IP layer and above</w:t>
        </w:r>
      </w:ins>
      <w:ins w:id="331" w:author="Richard Bradbury (2024-08-16)" w:date="2024-08-16T10:57:00Z" w16du:dateUtc="2024-08-16T09: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332" w:author="Prakash Kolan(0812_1_2024)" w:date="2024-08-13T11:25:00Z"/>
          <w:rFonts w:eastAsia="Times New Roman"/>
          <w:lang w:eastAsia="en-GB"/>
        </w:rPr>
      </w:pPr>
      <w:ins w:id="333" w:author="Richard Bradbury (2024-08-16)" w:date="2024-08-16T12:08:00Z" w16du:dateUtc="2024-08-16T11:08:00Z">
        <w:r>
          <w:rPr>
            <w:rFonts w:eastAsia="Times New Roman"/>
            <w:lang w:eastAsia="en-GB"/>
          </w:rPr>
          <w:t>c.</w:t>
        </w:r>
      </w:ins>
      <w:ins w:id="334" w:author="Prakash Kolan(0812_1_2024)" w:date="2024-08-13T11:25:00Z">
        <w:r w:rsidR="004E2198" w:rsidRPr="003633EF">
          <w:rPr>
            <w:rFonts w:eastAsia="Times New Roman"/>
            <w:lang w:eastAsia="en-GB"/>
          </w:rPr>
          <w:tab/>
        </w:r>
      </w:ins>
      <w:ins w:id="335" w:author="Richard Bradbury (2024-08-16)" w:date="2024-08-16T10:58:00Z" w16du:dateUtc="2024-08-16T09:58:00Z">
        <w:r w:rsidR="00042B48">
          <w:rPr>
            <w:rFonts w:eastAsia="Times New Roman"/>
            <w:lang w:eastAsia="en-GB"/>
          </w:rPr>
          <w:t>T</w:t>
        </w:r>
      </w:ins>
      <w:ins w:id="336" w:author="Prakash Kolan(0812_1_2024)" w:date="2024-08-13T11:25:00Z">
        <w:r w:rsidR="004E2198" w:rsidRPr="003633EF">
          <w:rPr>
            <w:rFonts w:eastAsia="Times New Roman"/>
            <w:lang w:eastAsia="en-GB"/>
          </w:rPr>
          <w:t xml:space="preserve">he </w:t>
        </w:r>
      </w:ins>
      <w:ins w:id="337" w:author="Prakash Kolan(0812_1_2024)" w:date="2024-08-13T11:36:00Z">
        <w:r w:rsidR="006220DC">
          <w:rPr>
            <w:rFonts w:eastAsia="Times New Roman"/>
            <w:lang w:eastAsia="en-GB"/>
          </w:rPr>
          <w:t xml:space="preserve">network enables an MPTCP proxy </w:t>
        </w:r>
        <w:del w:id="338" w:author="Richard Bradbury (2024-08-16)" w:date="2024-08-16T10:58:00Z" w16du:dateUtc="2024-08-16T09: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339" w:author="Richard Bradbury (2024-08-16)" w:date="2024-08-16T10:58:00Z" w16du:dateUtc="2024-08-16T09:58:00Z">
          <w:r w:rsidR="006220DC" w:rsidDel="00042B48">
            <w:rPr>
              <w:rFonts w:eastAsia="Times New Roman"/>
              <w:lang w:eastAsia="en-GB"/>
            </w:rPr>
            <w:delText>MA</w:delText>
          </w:r>
        </w:del>
      </w:ins>
      <w:ins w:id="340" w:author="Richard Bradbury (2024-08-16)" w:date="2024-08-16T10:58:00Z" w16du:dateUtc="2024-08-16T09:58:00Z">
        <w:r w:rsidR="00042B48">
          <w:rPr>
            <w:rFonts w:eastAsia="Times New Roman"/>
            <w:lang w:eastAsia="en-GB"/>
          </w:rPr>
          <w:t>multi-access</w:t>
        </w:r>
      </w:ins>
      <w:ins w:id="341" w:author="Prakash Kolan(0812_1_2024)" w:date="2024-08-13T11:36:00Z">
        <w:r w:rsidR="006220DC">
          <w:rPr>
            <w:rFonts w:eastAsia="Times New Roman"/>
            <w:lang w:eastAsia="en-GB"/>
          </w:rPr>
          <w:t xml:space="preserve"> PDU Session</w:t>
        </w:r>
      </w:ins>
      <w:ins w:id="342" w:author="Richard Bradbury (2024-08-16)" w:date="2024-08-16T10:58:00Z" w16du:dateUtc="2024-08-16T09: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343" w:author="Prakash Kolan(0812_1_2024)" w:date="2024-08-13T11:39:00Z"/>
          <w:rFonts w:eastAsia="Times New Roman"/>
          <w:lang w:eastAsia="en-GB"/>
        </w:rPr>
      </w:pPr>
      <w:ins w:id="344" w:author="Richard Bradbury (2024-08-16)" w:date="2024-08-16T12:08:00Z" w16du:dateUtc="2024-08-16T11:08:00Z">
        <w:r>
          <w:rPr>
            <w:rFonts w:eastAsia="Times New Roman"/>
            <w:lang w:eastAsia="en-GB"/>
          </w:rPr>
          <w:t>d.</w:t>
        </w:r>
      </w:ins>
      <w:ins w:id="345" w:author="Prakash Kolan(0812_1_2024)" w:date="2024-08-13T11:25:00Z">
        <w:r w:rsidR="004E2198" w:rsidRPr="003633EF">
          <w:rPr>
            <w:rFonts w:eastAsia="Times New Roman"/>
            <w:lang w:eastAsia="en-GB"/>
          </w:rPr>
          <w:tab/>
        </w:r>
      </w:ins>
      <w:ins w:id="346" w:author="Richard Bradbury (2024-08-16)" w:date="2024-08-16T10:58:00Z" w16du:dateUtc="2024-08-16T09:58:00Z">
        <w:r w:rsidR="00042B48">
          <w:rPr>
            <w:rFonts w:eastAsia="Times New Roman"/>
            <w:lang w:eastAsia="en-GB"/>
          </w:rPr>
          <w:t>T</w:t>
        </w:r>
      </w:ins>
      <w:ins w:id="347" w:author="Prakash Kolan(0812_1_2024)" w:date="2024-08-13T11:25:00Z">
        <w:r w:rsidR="004E2198" w:rsidRPr="003633EF">
          <w:rPr>
            <w:rFonts w:eastAsia="Times New Roman"/>
            <w:lang w:eastAsia="en-GB"/>
          </w:rPr>
          <w:t xml:space="preserve">he </w:t>
        </w:r>
      </w:ins>
      <w:ins w:id="348"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349" w:author="Richard Bradbury (2024-08-16)" w:date="2024-08-16T10:59:00Z" w16du:dateUtc="2024-08-16T09:59:00Z">
        <w:r w:rsidR="00042B48">
          <w:rPr>
            <w:rFonts w:eastAsia="Times New Roman"/>
            <w:lang w:eastAsia="en-GB"/>
          </w:rPr>
          <w:t xml:space="preserve">the </w:t>
        </w:r>
      </w:ins>
      <w:ins w:id="350" w:author="Prakash Kolan(0812_1_2024)" w:date="2024-08-13T11:37:00Z">
        <w:r w:rsidR="00042B48">
          <w:rPr>
            <w:rFonts w:eastAsia="Times New Roman"/>
            <w:lang w:eastAsia="en-GB"/>
          </w:rPr>
          <w:t>UE</w:t>
        </w:r>
        <w:r w:rsidR="009C7DD1">
          <w:rPr>
            <w:rFonts w:eastAsia="Times New Roman"/>
            <w:lang w:eastAsia="en-GB"/>
          </w:rPr>
          <w:t xml:space="preserve"> – one </w:t>
        </w:r>
        <w:del w:id="351" w:author="Richard Bradbury (2024-08-16)" w:date="2024-08-16T10:59:00Z" w16du:dateUtc="2024-08-16T09: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352" w:author="Prakash Kolan(0812_1_2024)" w:date="2024-08-13T11:38:00Z">
        <w:del w:id="353" w:author="Richard Bradbury (2024-08-16)" w:date="2024-08-16T10:59:00Z" w16du:dateUtc="2024-08-16T09:59:00Z">
          <w:r w:rsidR="009C7DD1" w:rsidDel="00042B48">
            <w:rPr>
              <w:rFonts w:eastAsia="Times New Roman"/>
              <w:lang w:eastAsia="en-GB"/>
            </w:rPr>
            <w:delText>MA</w:delText>
          </w:r>
        </w:del>
      </w:ins>
      <w:ins w:id="354" w:author="Richard Bradbury (2024-08-16)" w:date="2024-08-16T10:59:00Z" w16du:dateUtc="2024-08-16T09:59:00Z">
        <w:r w:rsidR="00042B48">
          <w:rPr>
            <w:rFonts w:eastAsia="Times New Roman"/>
            <w:lang w:eastAsia="en-GB"/>
          </w:rPr>
          <w:t>multi</w:t>
        </w:r>
      </w:ins>
      <w:ins w:id="355" w:author="Richard Bradbury (2024-08-16)" w:date="2024-08-16T12:05:00Z" w16du:dateUtc="2024-08-16T11:05:00Z">
        <w:r>
          <w:rPr>
            <w:rFonts w:eastAsia="Times New Roman"/>
            <w:lang w:eastAsia="en-GB"/>
          </w:rPr>
          <w:t>-</w:t>
        </w:r>
      </w:ins>
      <w:ins w:id="356" w:author="Richard Bradbury (2024-08-16)" w:date="2024-08-16T10:59:00Z" w16du:dateUtc="2024-08-16T09:59:00Z">
        <w:r w:rsidR="00042B48">
          <w:rPr>
            <w:rFonts w:eastAsia="Times New Roman"/>
            <w:lang w:eastAsia="en-GB"/>
          </w:rPr>
          <w:t>access</w:t>
        </w:r>
      </w:ins>
      <w:ins w:id="357" w:author="Prakash Kolan(0812_1_2024)" w:date="2024-08-13T11:38:00Z">
        <w:r w:rsidR="009C7DD1">
          <w:rPr>
            <w:rFonts w:eastAsia="Times New Roman"/>
            <w:lang w:eastAsia="en-GB"/>
          </w:rPr>
          <w:t xml:space="preserve"> PDU Session and two additional IP addresses/prefixes called “MPTCP link-specific multipath”</w:t>
        </w:r>
      </w:ins>
      <w:ins w:id="358" w:author="Prakash Kolan(0812_1_2024)" w:date="2024-08-13T11:37:00Z">
        <w:r w:rsidR="009C7DD1">
          <w:rPr>
            <w:rFonts w:eastAsia="Times New Roman"/>
            <w:lang w:eastAsia="en-GB"/>
          </w:rPr>
          <w:t xml:space="preserve"> </w:t>
        </w:r>
      </w:ins>
      <w:ins w:id="359" w:author="Prakash Kolan(0812_1_2024)" w:date="2024-08-13T11:38:00Z">
        <w:r w:rsidR="006207C2">
          <w:rPr>
            <w:rFonts w:eastAsia="Times New Roman"/>
            <w:lang w:eastAsia="en-GB"/>
          </w:rPr>
          <w:t>addresses assoc</w:t>
        </w:r>
      </w:ins>
      <w:ins w:id="360" w:author="Prakash Kolan(0812_1_2024)" w:date="2024-08-13T11:39:00Z">
        <w:r w:rsidR="006207C2">
          <w:rPr>
            <w:rFonts w:eastAsia="Times New Roman"/>
            <w:lang w:eastAsia="en-GB"/>
          </w:rPr>
          <w:t xml:space="preserve">iated with each of the 3GPP and non-3GPP </w:t>
        </w:r>
      </w:ins>
      <w:ins w:id="361" w:author="Richard Bradbury (2024-08-16)" w:date="2024-08-16T10:59:00Z" w16du:dateUtc="2024-08-16T09:59:00Z">
        <w:r w:rsidR="00042B48">
          <w:rPr>
            <w:rFonts w:eastAsia="Times New Roman"/>
            <w:lang w:eastAsia="en-GB"/>
          </w:rPr>
          <w:t>A</w:t>
        </w:r>
      </w:ins>
      <w:ins w:id="362" w:author="Prakash Kolan(0812_1_2024)" w:date="2024-08-13T11:39:00Z">
        <w:r w:rsidR="006207C2">
          <w:rPr>
            <w:rFonts w:eastAsia="Times New Roman"/>
            <w:lang w:eastAsia="en-GB"/>
          </w:rPr>
          <w:t>ccesses</w:t>
        </w:r>
      </w:ins>
      <w:ins w:id="363" w:author="Prakash Kolan(0812_1_2024)" w:date="2024-08-13T11:40:00Z">
        <w:r w:rsidR="00DD2719">
          <w:rPr>
            <w:rFonts w:eastAsia="Times New Roman"/>
            <w:lang w:eastAsia="en-GB"/>
          </w:rPr>
          <w:t xml:space="preserve">. The “MPTCP link-specific multipath” addresses </w:t>
        </w:r>
      </w:ins>
      <w:ins w:id="364"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365" w:author="Prakash Kolan(0812_1_2024)" w:date="2024-08-13T11:48:00Z"/>
          <w:rFonts w:eastAsia="Times New Roman"/>
          <w:lang w:eastAsia="en-GB"/>
        </w:rPr>
      </w:pPr>
      <w:ins w:id="366" w:author="Richard Bradbury (2024-08-16)" w:date="2024-08-16T12:08:00Z" w16du:dateUtc="2024-08-16T11:08:00Z">
        <w:r>
          <w:rPr>
            <w:rFonts w:eastAsia="Times New Roman"/>
            <w:lang w:eastAsia="en-GB"/>
          </w:rPr>
          <w:t>e.</w:t>
        </w:r>
      </w:ins>
      <w:ins w:id="367" w:author="Prakash Kolan(0812_1_2024)" w:date="2024-08-13T11:39:00Z">
        <w:r w:rsidR="006207C2">
          <w:rPr>
            <w:rFonts w:eastAsia="Times New Roman"/>
            <w:lang w:eastAsia="en-GB"/>
          </w:rPr>
          <w:tab/>
          <w:t xml:space="preserve">TCP </w:t>
        </w:r>
      </w:ins>
      <w:ins w:id="368" w:author="Richard Bradbury (2024-08-16)" w:date="2024-08-16T12:17:00Z" w16du:dateUtc="2024-08-16T11:17:00Z">
        <w:r w:rsidR="00106516">
          <w:rPr>
            <w:rFonts w:eastAsia="Times New Roman"/>
            <w:lang w:eastAsia="en-GB"/>
          </w:rPr>
          <w:t xml:space="preserve">application </w:t>
        </w:r>
      </w:ins>
      <w:ins w:id="369" w:author="Prakash Kolan(0812_1_2024)" w:date="2024-08-13T11:39:00Z">
        <w:r w:rsidR="006207C2">
          <w:rPr>
            <w:rFonts w:eastAsia="Times New Roman"/>
            <w:lang w:eastAsia="en-GB"/>
          </w:rPr>
          <w:t>flows</w:t>
        </w:r>
      </w:ins>
      <w:ins w:id="370" w:author="Prakash Kolan(0812_1_2024)" w:date="2024-08-13T11:42:00Z">
        <w:r w:rsidR="00A51014">
          <w:rPr>
            <w:rFonts w:eastAsia="Times New Roman"/>
            <w:lang w:eastAsia="en-GB"/>
          </w:rPr>
          <w:t xml:space="preserve"> </w:t>
        </w:r>
      </w:ins>
      <w:ins w:id="371" w:author="Richard Bradbury (2024-08-16)" w:date="2024-08-16T11:11:00Z" w16du:dateUtc="2024-08-16T10:11:00Z">
        <w:r w:rsidR="00A51014">
          <w:rPr>
            <w:rFonts w:eastAsia="Times New Roman"/>
            <w:lang w:eastAsia="en-GB"/>
          </w:rPr>
          <w:t xml:space="preserve">at reference point </w:t>
        </w:r>
      </w:ins>
      <w:ins w:id="372" w:author="Prakash Kolan(0812_1_2024)" w:date="2024-08-13T11:39:00Z">
        <w:r w:rsidR="00A51014">
          <w:rPr>
            <w:rFonts w:eastAsia="Times New Roman"/>
            <w:lang w:eastAsia="en-GB"/>
          </w:rPr>
          <w:t>M4</w:t>
        </w:r>
        <w:r w:rsidR="006207C2">
          <w:rPr>
            <w:rFonts w:eastAsia="Times New Roman"/>
            <w:lang w:eastAsia="en-GB"/>
          </w:rPr>
          <w:t xml:space="preserve"> </w:t>
        </w:r>
      </w:ins>
      <w:ins w:id="373" w:author="Prakash Kolan(0812_1_2024)" w:date="2024-08-13T11:45:00Z">
        <w:r w:rsidR="00D7469E">
          <w:rPr>
            <w:rFonts w:eastAsia="Times New Roman"/>
            <w:lang w:eastAsia="en-GB"/>
          </w:rPr>
          <w:t xml:space="preserve">from the </w:t>
        </w:r>
      </w:ins>
      <w:ins w:id="374" w:author="Richard Bradbury (2024-08-16)" w:date="2024-08-16T12:11:00Z" w16du:dateUtc="2024-08-16T11:11:00Z">
        <w:r w:rsidR="00106516">
          <w:rPr>
            <w:rFonts w:eastAsia="Times New Roman"/>
            <w:lang w:eastAsia="en-GB"/>
          </w:rPr>
          <w:t xml:space="preserve">Media Stream Handler of the </w:t>
        </w:r>
      </w:ins>
      <w:ins w:id="375" w:author="Prakash Kolan(0812_1_2024)" w:date="2024-08-13T11:45:00Z">
        <w:r w:rsidR="00D7469E">
          <w:rPr>
            <w:rFonts w:eastAsia="Times New Roman"/>
            <w:lang w:eastAsia="en-GB"/>
          </w:rPr>
          <w:t>5GMS</w:t>
        </w:r>
        <w:del w:id="376" w:author="Richard Bradbury (2024-08-16)" w:date="2024-08-16T11:10:00Z" w16du:dateUtc="2024-08-16T10: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377" w:author="Richard Bradbury (2024-08-16)" w:date="2024-08-16T11:12:00Z" w16du:dateUtc="2024-08-16T10:12:00Z">
          <w:r w:rsidR="00A51014" w:rsidDel="00A51014">
            <w:rPr>
              <w:rFonts w:eastAsia="Times New Roman"/>
              <w:lang w:eastAsia="en-GB"/>
            </w:rPr>
            <w:delText>the</w:delText>
          </w:r>
        </w:del>
      </w:ins>
      <w:ins w:id="378" w:author="Richard Bradbury (2024-08-16)" w:date="2024-08-16T11:12:00Z" w16du:dateUtc="2024-08-16T10:12:00Z">
        <w:r w:rsidR="00A51014">
          <w:rPr>
            <w:rFonts w:eastAsia="Times New Roman"/>
            <w:lang w:eastAsia="en-GB"/>
          </w:rPr>
          <w:t>a</w:t>
        </w:r>
      </w:ins>
      <w:ins w:id="379" w:author="Prakash Kolan(0812_1_2024)" w:date="2024-08-13T11:45:00Z">
        <w:r w:rsidR="00A51014">
          <w:rPr>
            <w:rFonts w:eastAsia="Times New Roman"/>
            <w:lang w:eastAsia="en-GB"/>
          </w:rPr>
          <w:t xml:space="preserve"> UE</w:t>
        </w:r>
      </w:ins>
      <w:ins w:id="380"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381" w:author="Prakash Kolan(0812_1_2024)" w:date="2024-08-13T11:40:00Z">
        <w:r w:rsidR="006207C2">
          <w:rPr>
            <w:rFonts w:eastAsia="Times New Roman"/>
            <w:lang w:eastAsia="en-GB"/>
          </w:rPr>
          <w:t xml:space="preserve">to use MPTCP </w:t>
        </w:r>
      </w:ins>
      <w:ins w:id="382" w:author="Prakash Kolan(0812_1_2024)" w:date="2024-08-13T11:45:00Z">
        <w:r w:rsidR="00AA48D9">
          <w:rPr>
            <w:rFonts w:eastAsia="Times New Roman"/>
            <w:lang w:eastAsia="en-GB"/>
          </w:rPr>
          <w:t xml:space="preserve">functionality </w:t>
        </w:r>
      </w:ins>
      <w:ins w:id="383" w:author="Prakash Kolan(0812_1_2024)" w:date="2024-08-13T11:41:00Z">
        <w:r w:rsidR="00164912">
          <w:rPr>
            <w:rFonts w:eastAsia="Times New Roman"/>
            <w:lang w:eastAsia="en-GB"/>
          </w:rPr>
          <w:t>are sent</w:t>
        </w:r>
        <w:r w:rsidR="00A51014">
          <w:rPr>
            <w:rFonts w:eastAsia="Times New Roman"/>
            <w:lang w:eastAsia="en-GB"/>
          </w:rPr>
          <w:t xml:space="preserve"> </w:t>
        </w:r>
      </w:ins>
      <w:ins w:id="384" w:author="Prakash Kolan(0812_1_2024)" w:date="2024-08-13T11:46:00Z">
        <w:r w:rsidR="00A51014">
          <w:rPr>
            <w:rFonts w:eastAsia="Times New Roman"/>
            <w:lang w:eastAsia="en-GB"/>
          </w:rPr>
          <w:t>to the MPTCP proxy</w:t>
        </w:r>
      </w:ins>
      <w:ins w:id="385" w:author="Prakash Kolan(0812_1_2024)" w:date="2024-08-13T11:41:00Z">
        <w:r w:rsidR="00164912">
          <w:rPr>
            <w:rFonts w:eastAsia="Times New Roman"/>
            <w:lang w:eastAsia="en-GB"/>
          </w:rPr>
          <w:t xml:space="preserve"> over the two access</w:t>
        </w:r>
        <w:del w:id="386" w:author="Richard Bradbury (2024-08-16)" w:date="2024-08-16T11:10:00Z" w16du:dateUtc="2024-08-16T10:10:00Z">
          <w:r w:rsidR="00164912" w:rsidDel="00A51014">
            <w:rPr>
              <w:rFonts w:eastAsia="Times New Roman"/>
              <w:lang w:eastAsia="en-GB"/>
            </w:rPr>
            <w:delText>es</w:delText>
          </w:r>
        </w:del>
      </w:ins>
      <w:ins w:id="387" w:author="Richard Bradbury (2024-08-16)" w:date="2024-08-16T11:10:00Z" w16du:dateUtc="2024-08-16T10:10:00Z">
        <w:r w:rsidR="00A51014">
          <w:rPr>
            <w:rFonts w:eastAsia="Times New Roman"/>
            <w:lang w:eastAsia="en-GB"/>
          </w:rPr>
          <w:t xml:space="preserve"> networks</w:t>
        </w:r>
      </w:ins>
      <w:ins w:id="388" w:author="Prakash Kolan(0812_1_2024)" w:date="2024-08-13T11:46:00Z">
        <w:r w:rsidR="00AA48D9">
          <w:rPr>
            <w:rFonts w:eastAsia="Times New Roman"/>
            <w:lang w:eastAsia="en-GB"/>
          </w:rPr>
          <w:t xml:space="preserve"> </w:t>
        </w:r>
      </w:ins>
      <w:ins w:id="389" w:author="Prakash Kolan(0812_1_2024)" w:date="2024-08-13T11:42:00Z">
        <w:r w:rsidR="00164912">
          <w:rPr>
            <w:rFonts w:eastAsia="Times New Roman"/>
            <w:lang w:eastAsia="en-GB"/>
          </w:rPr>
          <w:t xml:space="preserve">using the two link-specific multipath </w:t>
        </w:r>
      </w:ins>
      <w:ins w:id="390"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391" w:author="Richard Bradbury (2024-08-16)" w:date="2024-08-16T11:12:00Z" w16du:dateUtc="2024-08-16T10:12:00Z">
          <w:r w:rsidR="005A1A79" w:rsidDel="00A51014">
            <w:rPr>
              <w:rFonts w:eastAsia="Times New Roman"/>
              <w:lang w:eastAsia="en-GB"/>
            </w:rPr>
            <w:delText>MA</w:delText>
          </w:r>
        </w:del>
      </w:ins>
      <w:ins w:id="392" w:author="Richard Bradbury (2024-08-16)" w:date="2024-08-16T11:12:00Z" w16du:dateUtc="2024-08-16T10:12:00Z">
        <w:r w:rsidR="00A51014">
          <w:rPr>
            <w:rFonts w:eastAsia="Times New Roman"/>
            <w:lang w:eastAsia="en-GB"/>
          </w:rPr>
          <w:t>multi-access</w:t>
        </w:r>
      </w:ins>
      <w:ins w:id="393" w:author="Prakash Kolan(0812_1_2024)" w:date="2024-08-13T11:43:00Z">
        <w:r w:rsidR="005A1A79">
          <w:rPr>
            <w:rFonts w:eastAsia="Times New Roman"/>
            <w:lang w:eastAsia="en-GB"/>
          </w:rPr>
          <w:t xml:space="preserve"> PDU Session IP address/prefix to com</w:t>
        </w:r>
      </w:ins>
      <w:ins w:id="394" w:author="Prakash Kolan(0812_1_2024)" w:date="2024-08-13T11:44:00Z">
        <w:r w:rsidR="005A1A79">
          <w:rPr>
            <w:rFonts w:eastAsia="Times New Roman"/>
            <w:lang w:eastAsia="en-GB"/>
          </w:rPr>
          <w:t>municate with the 5GMS</w:t>
        </w:r>
        <w:del w:id="395" w:author="Richard Bradbury (2024-08-16)" w:date="2024-08-16T11:12:00Z" w16du:dateUtc="2024-08-16T10:12:00Z">
          <w:r w:rsidR="005A1A79" w:rsidDel="00A51014">
            <w:rPr>
              <w:rFonts w:eastAsia="Times New Roman"/>
              <w:lang w:eastAsia="en-GB"/>
            </w:rPr>
            <w:delText>d</w:delText>
          </w:r>
        </w:del>
      </w:ins>
      <w:ins w:id="396" w:author="Richard Bradbury (2024-08-16)" w:date="2024-08-16T11:12:00Z" w16du:dateUtc="2024-08-16T10:12:00Z">
        <w:r w:rsidR="00A51014">
          <w:rPr>
            <w:rFonts w:eastAsia="Times New Roman"/>
            <w:lang w:eastAsia="en-GB"/>
          </w:rPr>
          <w:t> </w:t>
        </w:r>
      </w:ins>
      <w:ins w:id="397" w:author="Prakash Kolan(0812_1_2024)" w:date="2024-08-13T11:44:00Z">
        <w:r w:rsidR="005A1A79">
          <w:rPr>
            <w:rFonts w:eastAsia="Times New Roman"/>
            <w:lang w:eastAsia="en-GB"/>
          </w:rPr>
          <w:t>AS</w:t>
        </w:r>
        <w:commentRangeStart w:id="398"/>
        <w:r w:rsidR="005A1A79">
          <w:rPr>
            <w:rFonts w:eastAsia="Times New Roman"/>
            <w:lang w:eastAsia="en-GB"/>
          </w:rPr>
          <w:t xml:space="preserve"> in the External DN</w:t>
        </w:r>
      </w:ins>
      <w:commentRangeEnd w:id="398"/>
      <w:r w:rsidR="00106516">
        <w:rPr>
          <w:rStyle w:val="CommentReference"/>
        </w:rPr>
        <w:commentReference w:id="398"/>
      </w:r>
      <w:ins w:id="399" w:author="Richard Bradbury (2024-08-16)" w:date="2024-08-16T12:20:00Z" w16du:dateUtc="2024-08-16T11: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00" w:author="Prakash Kolan(0812_1_2024)" w:date="2024-08-13T11:25:00Z"/>
          <w:rFonts w:eastAsia="Times New Roman"/>
          <w:lang w:eastAsia="en-GB"/>
        </w:rPr>
      </w:pPr>
      <w:ins w:id="401" w:author="Richard Bradbury (2024-08-16)" w:date="2024-08-16T12:09:00Z" w16du:dateUtc="2024-08-16T11:09:00Z">
        <w:r>
          <w:rPr>
            <w:rFonts w:eastAsia="Times New Roman"/>
            <w:lang w:eastAsia="en-GB"/>
          </w:rPr>
          <w:t>f.</w:t>
        </w:r>
      </w:ins>
      <w:ins w:id="402" w:author="Prakash Kolan(0812_1_2024)" w:date="2024-08-13T11:48:00Z">
        <w:r w:rsidR="00D462F7">
          <w:rPr>
            <w:rFonts w:eastAsia="Times New Roman"/>
            <w:lang w:eastAsia="en-GB"/>
          </w:rPr>
          <w:tab/>
        </w:r>
      </w:ins>
      <w:ins w:id="403" w:author="Richard Bradbury (2024-08-16)" w:date="2024-08-16T11:00:00Z" w16du:dateUtc="2024-08-16T10:00:00Z">
        <w:r w:rsidR="00042B48">
          <w:rPr>
            <w:rFonts w:eastAsia="Times New Roman"/>
            <w:lang w:eastAsia="en-GB"/>
          </w:rPr>
          <w:t>A</w:t>
        </w:r>
      </w:ins>
      <w:ins w:id="404" w:author="Prakash Kolan(0812_1_2024)" w:date="2024-08-13T11:48:00Z">
        <w:r w:rsidR="00D462F7">
          <w:rPr>
            <w:rFonts w:eastAsia="Times New Roman"/>
            <w:lang w:eastAsia="en-GB"/>
          </w:rPr>
          <w:t>ny</w:t>
        </w:r>
      </w:ins>
      <w:ins w:id="405" w:author="Prakash Kolan(0812_1_2024)" w:date="2024-08-13T11:49:00Z">
        <w:r w:rsidR="00D462F7">
          <w:rPr>
            <w:rFonts w:eastAsia="Times New Roman"/>
            <w:lang w:eastAsia="en-GB"/>
          </w:rPr>
          <w:t xml:space="preserve"> non</w:t>
        </w:r>
      </w:ins>
      <w:ins w:id="406" w:author="Richard Bradbury (2024-08-16)" w:date="2024-08-16T11:00:00Z" w16du:dateUtc="2024-08-16T10:00:00Z">
        <w:r w:rsidR="00042B48">
          <w:rPr>
            <w:rFonts w:eastAsia="Times New Roman"/>
            <w:lang w:eastAsia="en-GB"/>
          </w:rPr>
          <w:t>-</w:t>
        </w:r>
      </w:ins>
      <w:ins w:id="407" w:author="Prakash Kolan(0812_1_2024)" w:date="2024-08-13T11:49:00Z">
        <w:r w:rsidR="00D462F7">
          <w:rPr>
            <w:rFonts w:eastAsia="Times New Roman"/>
            <w:lang w:eastAsia="en-GB"/>
          </w:rPr>
          <w:t>MPTCP traffic from the 5GMS</w:t>
        </w:r>
        <w:del w:id="408" w:author="Richard Bradbury (2024-08-16)" w:date="2024-08-16T11:01:00Z" w16du:dateUtc="2024-08-16T10: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09" w:author="Richard Bradbury (2024-08-16)" w:date="2024-08-16T11:01:00Z" w16du:dateUtc="2024-08-16T10:01:00Z">
          <w:r w:rsidR="003A4FD7" w:rsidDel="00042B48">
            <w:rPr>
              <w:rFonts w:eastAsia="Times New Roman"/>
              <w:lang w:eastAsia="en-GB"/>
            </w:rPr>
            <w:delText>on one of</w:delText>
          </w:r>
        </w:del>
      </w:ins>
      <w:ins w:id="410" w:author="Richard Bradbury (2024-08-16)" w:date="2024-08-16T11:01:00Z" w16du:dateUtc="2024-08-16T10:01:00Z">
        <w:r w:rsidR="00042B48">
          <w:rPr>
            <w:rFonts w:eastAsia="Times New Roman"/>
            <w:lang w:eastAsia="en-GB"/>
          </w:rPr>
          <w:t>over either</w:t>
        </w:r>
      </w:ins>
      <w:ins w:id="411" w:author="Prakash Kolan(0812_1_2024)" w:date="2024-08-13T11:49:00Z">
        <w:r w:rsidR="00D462F7">
          <w:rPr>
            <w:rFonts w:eastAsia="Times New Roman"/>
            <w:lang w:eastAsia="en-GB"/>
          </w:rPr>
          <w:t xml:space="preserve"> the 3GPP </w:t>
        </w:r>
      </w:ins>
      <w:ins w:id="412" w:author="Richard Bradbury (2024-08-16)" w:date="2024-08-16T11:01:00Z" w16du:dateUtc="2024-08-16T10:01:00Z">
        <w:r w:rsidR="00042B48">
          <w:rPr>
            <w:rFonts w:eastAsia="Times New Roman"/>
            <w:lang w:eastAsia="en-GB"/>
          </w:rPr>
          <w:t>A</w:t>
        </w:r>
      </w:ins>
      <w:ins w:id="413" w:author="Prakash Kolan(0812_1_2024)" w:date="2024-08-13T11:49:00Z">
        <w:r w:rsidR="00D462F7">
          <w:rPr>
            <w:rFonts w:eastAsia="Times New Roman"/>
            <w:lang w:eastAsia="en-GB"/>
          </w:rPr>
          <w:t xml:space="preserve">ccess or </w:t>
        </w:r>
      </w:ins>
      <w:ins w:id="414" w:author="Richard Bradbury (2024-08-16)" w:date="2024-08-16T11:01:00Z" w16du:dateUtc="2024-08-16T10:01:00Z">
        <w:r w:rsidR="00042B48">
          <w:rPr>
            <w:rFonts w:eastAsia="Times New Roman"/>
            <w:lang w:eastAsia="en-GB"/>
          </w:rPr>
          <w:t xml:space="preserve">the </w:t>
        </w:r>
      </w:ins>
      <w:ins w:id="415" w:author="Prakash Kolan(0812_1_2024)" w:date="2024-08-13T11:49:00Z">
        <w:r w:rsidR="00D462F7">
          <w:rPr>
            <w:rFonts w:eastAsia="Times New Roman"/>
            <w:lang w:eastAsia="en-GB"/>
          </w:rPr>
          <w:t xml:space="preserve">non-3GPP </w:t>
        </w:r>
      </w:ins>
      <w:ins w:id="416" w:author="Richard Bradbury (2024-08-16)" w:date="2024-08-16T11:01:00Z" w16du:dateUtc="2024-08-16T10:01:00Z">
        <w:r w:rsidR="00042B48">
          <w:rPr>
            <w:rFonts w:eastAsia="Times New Roman"/>
            <w:lang w:eastAsia="en-GB"/>
          </w:rPr>
          <w:t>A</w:t>
        </w:r>
      </w:ins>
      <w:ins w:id="417" w:author="Prakash Kolan(0812_1_2024)" w:date="2024-08-13T11:49:00Z">
        <w:r w:rsidR="00D462F7">
          <w:rPr>
            <w:rFonts w:eastAsia="Times New Roman"/>
            <w:lang w:eastAsia="en-GB"/>
          </w:rPr>
          <w:t>ccess</w:t>
        </w:r>
      </w:ins>
      <w:ins w:id="418" w:author="Prakash Kolan(0812_1_2024)" w:date="2024-08-13T11:50:00Z">
        <w:r w:rsidR="003A4FD7">
          <w:rPr>
            <w:rFonts w:eastAsia="Times New Roman"/>
            <w:lang w:eastAsia="en-GB"/>
          </w:rPr>
          <w:t xml:space="preserve"> based on </w:t>
        </w:r>
      </w:ins>
      <w:ins w:id="419" w:author="Richard Bradbury (2024-08-16)" w:date="2024-08-16T11:01:00Z" w16du:dateUtc="2024-08-16T10:01:00Z">
        <w:r w:rsidR="00042B48">
          <w:rPr>
            <w:rFonts w:eastAsia="Times New Roman"/>
            <w:lang w:eastAsia="en-GB"/>
          </w:rPr>
          <w:t xml:space="preserve">a </w:t>
        </w:r>
      </w:ins>
      <w:ins w:id="420" w:author="Prakash Kolan(0812_1_2024)" w:date="2024-08-13T11:50:00Z">
        <w:r w:rsidR="003A4FD7">
          <w:rPr>
            <w:rFonts w:eastAsia="Times New Roman"/>
            <w:lang w:eastAsia="en-GB"/>
          </w:rPr>
          <w:t>received ATSSS rule for non-MPTCP traffic as specified in clause</w:t>
        </w:r>
      </w:ins>
      <w:ins w:id="421" w:author="Richard Bradbury (2024-08-16)" w:date="2024-08-16T11:01:00Z" w16du:dateUtc="2024-08-16T10:01:00Z">
        <w:r w:rsidR="00042B48">
          <w:rPr>
            <w:rFonts w:eastAsia="Times New Roman"/>
            <w:lang w:eastAsia="en-GB"/>
          </w:rPr>
          <w:t> </w:t>
        </w:r>
      </w:ins>
      <w:ins w:id="422" w:author="Prakash Kolan(0812_1_2024)" w:date="2024-08-13T11:50:00Z">
        <w:r w:rsidR="003A4FD7">
          <w:rPr>
            <w:rFonts w:eastAsia="Times New Roman"/>
            <w:lang w:eastAsia="en-GB"/>
          </w:rPr>
          <w:t>5.32.2 of TS</w:t>
        </w:r>
      </w:ins>
      <w:ins w:id="423" w:author="Richard Bradbury (2024-08-16)" w:date="2024-08-16T11:01:00Z" w16du:dateUtc="2024-08-16T10:01:00Z">
        <w:r w:rsidR="00042B48">
          <w:rPr>
            <w:rFonts w:eastAsia="Times New Roman"/>
            <w:lang w:eastAsia="en-GB"/>
          </w:rPr>
          <w:t> </w:t>
        </w:r>
      </w:ins>
      <w:ins w:id="424" w:author="Prakash Kolan(0812_1_2024)" w:date="2024-08-13T11:50:00Z">
        <w:r w:rsidR="003A4FD7">
          <w:rPr>
            <w:rFonts w:eastAsia="Times New Roman"/>
            <w:lang w:eastAsia="en-GB"/>
          </w:rPr>
          <w:t>23.501</w:t>
        </w:r>
      </w:ins>
      <w:ins w:id="425" w:author="Richard Bradbury (2024-08-16)" w:date="2024-08-16T11:08:00Z" w16du:dateUtc="2024-08-16T10:08:00Z">
        <w:r w:rsidR="00A51014">
          <w:rPr>
            <w:rFonts w:eastAsia="Times New Roman"/>
            <w:lang w:eastAsia="en-GB"/>
          </w:rPr>
          <w:t> </w:t>
        </w:r>
      </w:ins>
      <w:ins w:id="426"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427" w:author="Richard Bradbury (2024-08-16)" w:date="2024-08-16T11:08:00Z" w16du:dateUtc="2024-08-16T10: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428" w:author="Prakash Kolan(0812_1_2024)" w:date="2024-08-13T11:25:00Z"/>
          <w:rFonts w:eastAsia="Times New Roman"/>
          <w:lang w:eastAsia="en-GB"/>
        </w:rPr>
      </w:pPr>
      <w:ins w:id="429" w:author="Richard Bradbury (2024-08-16)" w:date="2024-08-16T10:21:00Z" w16du:dateUtc="2024-08-16T09:21:00Z">
        <w:r>
          <w:rPr>
            <w:rFonts w:eastAsia="Times New Roman"/>
            <w:lang w:eastAsia="en-GB"/>
          </w:rPr>
          <w:t>3.</w:t>
        </w:r>
      </w:ins>
      <w:ins w:id="430" w:author="Prakash Kolan(0812_1_2024)" w:date="2024-08-13T11:25:00Z">
        <w:r w:rsidR="004E2198" w:rsidRPr="003633EF">
          <w:rPr>
            <w:rFonts w:eastAsia="Times New Roman"/>
            <w:lang w:eastAsia="en-GB"/>
          </w:rPr>
          <w:tab/>
          <w:t xml:space="preserve">If the UE </w:t>
        </w:r>
      </w:ins>
      <w:ins w:id="431" w:author="Prakash Kolan(0812_1_2024)" w:date="2024-08-13T11:34:00Z">
        <w:r w:rsidR="008818C5">
          <w:rPr>
            <w:rFonts w:eastAsia="Times New Roman"/>
            <w:lang w:eastAsia="en-GB"/>
          </w:rPr>
          <w:t>and the network agree on using</w:t>
        </w:r>
      </w:ins>
      <w:ins w:id="432" w:author="Prakash Kolan(0812_1_2024)" w:date="2024-08-13T11:25:00Z">
        <w:r w:rsidR="004E2198" w:rsidRPr="003633EF">
          <w:rPr>
            <w:rFonts w:eastAsia="Times New Roman"/>
            <w:lang w:eastAsia="en-GB"/>
          </w:rPr>
          <w:t xml:space="preserve"> </w:t>
        </w:r>
      </w:ins>
      <w:ins w:id="433" w:author="Richard Bradbury (2024-08-16)" w:date="2024-08-16T11:00:00Z" w16du:dateUtc="2024-08-16T10:00:00Z">
        <w:r w:rsidR="00042B48">
          <w:rPr>
            <w:rFonts w:eastAsia="Times New Roman"/>
            <w:lang w:eastAsia="en-GB"/>
          </w:rPr>
          <w:t xml:space="preserve">the </w:t>
        </w:r>
      </w:ins>
      <w:ins w:id="434" w:author="Prakash Kolan(0812_1_2024)" w:date="2024-08-13T11:34:00Z">
        <w:r w:rsidR="006870EF">
          <w:rPr>
            <w:rFonts w:eastAsia="Times New Roman"/>
            <w:lang w:eastAsia="en-GB"/>
          </w:rPr>
          <w:t xml:space="preserve">high-layer </w:t>
        </w:r>
      </w:ins>
      <w:ins w:id="435" w:author="Prakash Kolan(0812_1_2024)" w:date="2024-08-13T11:25:00Z">
        <w:r w:rsidR="004E2198">
          <w:rPr>
            <w:rFonts w:eastAsia="Times New Roman"/>
            <w:lang w:eastAsia="en-GB"/>
          </w:rPr>
          <w:t xml:space="preserve">MPQUIC Steering </w:t>
        </w:r>
        <w:del w:id="436" w:author="Richard Bradbury (2024-08-16)" w:date="2024-08-16T11:00:00Z" w16du:dateUtc="2024-08-16T10:00:00Z">
          <w:r w:rsidR="004E2198" w:rsidDel="00042B48">
            <w:rPr>
              <w:rFonts w:eastAsia="Times New Roman"/>
              <w:lang w:eastAsia="en-GB"/>
            </w:rPr>
            <w:delText>functionality</w:delText>
          </w:r>
        </w:del>
      </w:ins>
      <w:ins w:id="437" w:author="Richard Bradbury (2024-08-16)" w:date="2024-08-16T12:29:00Z" w16du:dateUtc="2024-08-16T11:29:00Z">
        <w:r w:rsidR="008E3968">
          <w:rPr>
            <w:rFonts w:eastAsia="Times New Roman"/>
            <w:lang w:eastAsia="en-GB"/>
          </w:rPr>
          <w:t>mechanism</w:t>
        </w:r>
      </w:ins>
      <w:ins w:id="438" w:author="Prakash Kolan(0812_1_2024)" w:date="2024-08-13T11:25:00Z">
        <w:r w:rsidR="004E2198" w:rsidRPr="003633EF">
          <w:rPr>
            <w:rFonts w:eastAsia="Times New Roman"/>
            <w:lang w:eastAsia="en-GB"/>
          </w:rPr>
          <w:t xml:space="preserve"> </w:t>
        </w:r>
      </w:ins>
      <w:ins w:id="439" w:author="Prakash Kolan(0812_1_2024)" w:date="2024-08-13T11:55:00Z">
        <w:del w:id="440" w:author="Richard Bradbury (2024-08-16)" w:date="2024-08-16T11:00:00Z" w16du:dateUtc="2024-08-16T10:00:00Z">
          <w:r w:rsidR="00235CE0" w:rsidDel="00042B48">
            <w:rPr>
              <w:rFonts w:eastAsia="Times New Roman"/>
              <w:lang w:eastAsia="en-GB"/>
            </w:rPr>
            <w:delText>for ste</w:delText>
          </w:r>
        </w:del>
      </w:ins>
      <w:ins w:id="441" w:author="Prakash Kolan(0812_1_2024)" w:date="2024-08-13T12:10:00Z">
        <w:del w:id="442" w:author="Richard Bradbury (2024-08-16)" w:date="2024-08-16T11:00:00Z" w16du:dateUtc="2024-08-16T10:00:00Z">
          <w:r w:rsidR="00731C1B" w:rsidDel="00042B48">
            <w:rPr>
              <w:rFonts w:eastAsia="Times New Roman"/>
              <w:lang w:eastAsia="en-GB"/>
            </w:rPr>
            <w:delText>e</w:delText>
          </w:r>
        </w:del>
      </w:ins>
      <w:ins w:id="443" w:author="Prakash Kolan(0812_1_2024)" w:date="2024-08-13T11:55:00Z">
        <w:del w:id="444" w:author="Richard Bradbury (2024-08-16)" w:date="2024-08-16T11:00:00Z" w16du:dateUtc="2024-08-16T10:00:00Z">
          <w:r w:rsidR="00235CE0" w:rsidDel="00042B48">
            <w:rPr>
              <w:rFonts w:eastAsia="Times New Roman"/>
              <w:lang w:eastAsia="en-GB"/>
            </w:rPr>
            <w:delText>ring, switching, and splitting of UDP traffic</w:delText>
          </w:r>
        </w:del>
      </w:ins>
      <w:ins w:id="445" w:author="Prakash Kolan(0812_1_2024)" w:date="2024-08-13T12:00:00Z">
        <w:r w:rsidR="00EF6FFC">
          <w:rPr>
            <w:rFonts w:eastAsia="Times New Roman"/>
            <w:lang w:eastAsia="en-GB"/>
          </w:rPr>
          <w:t xml:space="preserve"> as specified in clause</w:t>
        </w:r>
      </w:ins>
      <w:ins w:id="446" w:author="Richard Bradbury (2024-08-16)" w:date="2024-08-16T11:00:00Z" w16du:dateUtc="2024-08-16T10:00:00Z">
        <w:r w:rsidR="00042B48">
          <w:rPr>
            <w:rFonts w:eastAsia="Times New Roman"/>
            <w:lang w:eastAsia="en-GB"/>
          </w:rPr>
          <w:t> </w:t>
        </w:r>
      </w:ins>
      <w:ins w:id="447" w:author="Prakash Kolan(0812_1_2024)" w:date="2024-08-13T12:00:00Z">
        <w:r w:rsidR="00EF6FFC">
          <w:rPr>
            <w:rFonts w:eastAsia="Times New Roman"/>
            <w:lang w:eastAsia="en-GB"/>
          </w:rPr>
          <w:t>5.32.6.2.2 of TS</w:t>
        </w:r>
      </w:ins>
      <w:ins w:id="448" w:author="Richard Bradbury (2024-08-16)" w:date="2024-08-16T11:00:00Z" w16du:dateUtc="2024-08-16T10:00:00Z">
        <w:r w:rsidR="00042B48">
          <w:rPr>
            <w:rFonts w:eastAsia="Times New Roman"/>
            <w:lang w:eastAsia="en-GB"/>
          </w:rPr>
          <w:t> </w:t>
        </w:r>
      </w:ins>
      <w:ins w:id="449" w:author="Prakash Kolan(0812_1_2024)" w:date="2024-08-13T12:00:00Z">
        <w:r w:rsidR="00EF6FFC">
          <w:rPr>
            <w:rFonts w:eastAsia="Times New Roman"/>
            <w:lang w:eastAsia="en-GB"/>
          </w:rPr>
          <w:t>23.501</w:t>
        </w:r>
      </w:ins>
      <w:ins w:id="450" w:author="Richard Bradbury (2024-08-16)" w:date="2024-08-16T11:00:00Z" w16du:dateUtc="2024-08-16T10: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451" w:author="Prakash Kolan(0812_1_2024)" w:date="2024-08-13T12:15:00Z"/>
          <w:rFonts w:eastAsia="Times New Roman"/>
          <w:lang w:eastAsia="en-GB"/>
        </w:rPr>
      </w:pPr>
      <w:ins w:id="452" w:author="Richard Bradbury (2024-08-16)" w:date="2024-08-16T12:09:00Z" w16du:dateUtc="2024-08-16T11:09:00Z">
        <w:r>
          <w:rPr>
            <w:rFonts w:eastAsia="Times New Roman"/>
            <w:lang w:eastAsia="en-GB"/>
          </w:rPr>
          <w:lastRenderedPageBreak/>
          <w:t>a.</w:t>
        </w:r>
      </w:ins>
      <w:ins w:id="453" w:author="Prakash Kolan(0812_1_2024)" w:date="2024-08-13T12:15:00Z">
        <w:r w:rsidR="005D2561">
          <w:rPr>
            <w:rFonts w:eastAsia="Times New Roman"/>
            <w:lang w:eastAsia="en-GB"/>
          </w:rPr>
          <w:tab/>
        </w:r>
      </w:ins>
      <w:ins w:id="454" w:author="Richard Bradbury (2024-08-16)" w:date="2024-08-16T12:03:00Z" w16du:dateUtc="2024-08-16T11:03:00Z">
        <w:r>
          <w:rPr>
            <w:rFonts w:eastAsia="Times New Roman"/>
            <w:lang w:eastAsia="en-GB"/>
          </w:rPr>
          <w:t xml:space="preserve">The </w:t>
        </w:r>
      </w:ins>
      <w:ins w:id="455" w:author="Prakash Kolan(0812_1_2024)" w:date="2024-08-13T12:15:00Z">
        <w:r w:rsidR="005D2561">
          <w:rPr>
            <w:rFonts w:eastAsia="Times New Roman"/>
            <w:lang w:eastAsia="en-GB"/>
          </w:rPr>
          <w:t>5GMS</w:t>
        </w:r>
        <w:del w:id="456" w:author="Richard Bradbury (2024-08-16)" w:date="2024-08-16T12:03:00Z" w16du:dateUtc="2024-08-16T11:03:00Z">
          <w:r w:rsidR="005D2561" w:rsidDel="00765B36">
            <w:rPr>
              <w:rFonts w:eastAsia="Times New Roman"/>
              <w:lang w:eastAsia="en-GB"/>
            </w:rPr>
            <w:delText>d</w:delText>
          </w:r>
        </w:del>
        <w:r w:rsidR="005D2561">
          <w:rPr>
            <w:rFonts w:eastAsia="Times New Roman"/>
            <w:lang w:eastAsia="en-GB"/>
          </w:rPr>
          <w:t xml:space="preserve"> Client and the 5GMS</w:t>
        </w:r>
        <w:del w:id="457" w:author="Richard Bradbury (2024-08-16)" w:date="2024-08-16T12:03:00Z" w16du:dateUtc="2024-08-16T11:03:00Z">
          <w:r w:rsidR="005D2561" w:rsidDel="00765B36">
            <w:rPr>
              <w:rFonts w:eastAsia="Times New Roman"/>
              <w:lang w:eastAsia="en-GB"/>
            </w:rPr>
            <w:delText>d</w:delText>
          </w:r>
        </w:del>
      </w:ins>
      <w:ins w:id="458" w:author="Richard Bradbury (2024-08-16)" w:date="2024-08-16T12:03:00Z" w16du:dateUtc="2024-08-16T11:03:00Z">
        <w:r>
          <w:rPr>
            <w:rFonts w:eastAsia="Times New Roman"/>
            <w:lang w:eastAsia="en-GB"/>
          </w:rPr>
          <w:t> </w:t>
        </w:r>
      </w:ins>
      <w:ins w:id="459" w:author="Prakash Kolan(0812_1_2024)" w:date="2024-08-13T12:15:00Z">
        <w:r w:rsidR="005D2561">
          <w:rPr>
            <w:rFonts w:eastAsia="Times New Roman"/>
            <w:lang w:eastAsia="en-GB"/>
          </w:rPr>
          <w:t xml:space="preserve">AS </w:t>
        </w:r>
        <w:r w:rsidR="00953647">
          <w:rPr>
            <w:rFonts w:eastAsia="Times New Roman"/>
            <w:lang w:eastAsia="en-GB"/>
          </w:rPr>
          <w:t>may</w:t>
        </w:r>
      </w:ins>
      <w:ins w:id="460" w:author="Richard Bradbury (2024-08-16)" w:date="2024-08-16T12:03:00Z" w16du:dateUtc="2024-08-16T11:03:00Z">
        <w:r>
          <w:rPr>
            <w:rFonts w:eastAsia="Times New Roman"/>
            <w:lang w:eastAsia="en-GB"/>
          </w:rPr>
          <w:t xml:space="preserve"> </w:t>
        </w:r>
      </w:ins>
      <w:ins w:id="461"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462" w:author="Richard Bradbury (2024-08-16)" w:date="2024-08-16T12:03:00Z" w16du:dateUtc="2024-08-16T11: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463" w:author="Prakash Kolan(0812_1_2024)" w:date="2024-08-13T12:24:00Z"/>
          <w:rFonts w:eastAsia="Times New Roman"/>
          <w:lang w:eastAsia="en-GB"/>
        </w:rPr>
      </w:pPr>
      <w:ins w:id="464" w:author="Richard Bradbury (2024-08-16)" w:date="2024-08-16T12:09:00Z" w16du:dateUtc="2024-08-16T11:09:00Z">
        <w:r>
          <w:rPr>
            <w:rFonts w:eastAsia="Times New Roman"/>
            <w:lang w:eastAsia="en-GB"/>
          </w:rPr>
          <w:t>b.</w:t>
        </w:r>
      </w:ins>
      <w:ins w:id="465" w:author="Prakash Kolan(0812_1_2024)" w:date="2024-08-13T12:24:00Z">
        <w:r w:rsidR="00E74BD2">
          <w:rPr>
            <w:rFonts w:eastAsia="Times New Roman"/>
            <w:lang w:eastAsia="en-GB"/>
          </w:rPr>
          <w:tab/>
        </w:r>
        <w:del w:id="466" w:author="Richard Bradbury (2024-08-16)" w:date="2024-08-16T12:04:00Z" w16du:dateUtc="2024-08-16T11:04:00Z">
          <w:r w:rsidR="00E74BD2" w:rsidDel="00765B36">
            <w:rPr>
              <w:rFonts w:eastAsia="Times New Roman"/>
              <w:lang w:eastAsia="en-GB"/>
            </w:rPr>
            <w:delText>the</w:delText>
          </w:r>
        </w:del>
      </w:ins>
      <w:ins w:id="467" w:author="Richard Bradbury (2024-08-16)" w:date="2024-08-16T12:04:00Z" w16du:dateUtc="2024-08-16T11:04:00Z">
        <w:r>
          <w:rPr>
            <w:rFonts w:eastAsia="Times New Roman"/>
            <w:lang w:eastAsia="en-GB"/>
          </w:rPr>
          <w:t>Traffic</w:t>
        </w:r>
      </w:ins>
      <w:ins w:id="468" w:author="Prakash Kolan(0812_1_2024)" w:date="2024-08-13T12:24:00Z">
        <w:r w:rsidR="00E74BD2">
          <w:rPr>
            <w:rFonts w:eastAsia="Times New Roman"/>
            <w:lang w:eastAsia="en-GB"/>
          </w:rPr>
          <w:t xml:space="preserve"> steering, switching, and splitting decisions at the UE and UPF are based on information at </w:t>
        </w:r>
      </w:ins>
      <w:ins w:id="469" w:author="Richard Bradbury (2024-08-16)" w:date="2024-08-16T12:04:00Z" w16du:dateUtc="2024-08-16T11:04:00Z">
        <w:r>
          <w:rPr>
            <w:rFonts w:eastAsia="Times New Roman"/>
            <w:lang w:eastAsia="en-GB"/>
          </w:rPr>
          <w:t xml:space="preserve">the </w:t>
        </w:r>
      </w:ins>
      <w:ins w:id="470" w:author="Prakash Kolan(0812_1_2024)" w:date="2024-08-13T12:24:00Z">
        <w:r w:rsidR="00E74BD2">
          <w:rPr>
            <w:rFonts w:eastAsia="Times New Roman"/>
            <w:lang w:eastAsia="en-GB"/>
          </w:rPr>
          <w:t>IP layer and above</w:t>
        </w:r>
      </w:ins>
      <w:ins w:id="471" w:author="Richard Bradbury (2024-08-16)" w:date="2024-08-16T12:04:00Z" w16du:dateUtc="2024-08-16T11: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472" w:author="Prakash Kolan(0812_1_2024)" w:date="2024-08-13T11:25:00Z"/>
          <w:rFonts w:eastAsia="Times New Roman"/>
          <w:lang w:eastAsia="en-GB"/>
        </w:rPr>
      </w:pPr>
      <w:ins w:id="473" w:author="Richard Bradbury (2024-08-16)" w:date="2024-08-16T12:09:00Z" w16du:dateUtc="2024-08-16T11:09:00Z">
        <w:r>
          <w:rPr>
            <w:rFonts w:eastAsia="Times New Roman"/>
            <w:lang w:eastAsia="en-GB"/>
          </w:rPr>
          <w:t>c.</w:t>
        </w:r>
      </w:ins>
      <w:ins w:id="474" w:author="Prakash Kolan(0812_1_2024)" w:date="2024-08-13T11:25:00Z">
        <w:r w:rsidR="004E2198" w:rsidRPr="003633EF">
          <w:rPr>
            <w:rFonts w:eastAsia="Times New Roman"/>
            <w:lang w:eastAsia="en-GB"/>
          </w:rPr>
          <w:tab/>
        </w:r>
      </w:ins>
      <w:ins w:id="475" w:author="Richard Bradbury (2024-08-16)" w:date="2024-08-16T12:04:00Z" w16du:dateUtc="2024-08-16T11:04:00Z">
        <w:r>
          <w:rPr>
            <w:rFonts w:eastAsia="Times New Roman"/>
            <w:lang w:eastAsia="en-GB"/>
          </w:rPr>
          <w:t>T</w:t>
        </w:r>
      </w:ins>
      <w:ins w:id="476" w:author="Prakash Kolan(0812_1_2024)" w:date="2024-08-13T11:25:00Z">
        <w:r w:rsidR="004E2198" w:rsidRPr="003633EF">
          <w:rPr>
            <w:rFonts w:eastAsia="Times New Roman"/>
            <w:lang w:eastAsia="en-GB"/>
          </w:rPr>
          <w:t xml:space="preserve">he </w:t>
        </w:r>
      </w:ins>
      <w:ins w:id="477" w:author="Prakash Kolan(0812_1_2024)" w:date="2024-08-13T11:55:00Z">
        <w:r w:rsidR="00235CE0">
          <w:rPr>
            <w:rFonts w:eastAsia="Times New Roman"/>
            <w:lang w:eastAsia="en-GB"/>
          </w:rPr>
          <w:t xml:space="preserve">network enables an MPQUIC proxy </w:t>
        </w:r>
        <w:del w:id="478" w:author="Richard Bradbury (2024-08-16)" w:date="2024-08-16T12:04:00Z" w16du:dateUtc="2024-08-16T11: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479" w:author="Richard Bradbury (2024-08-16)" w:date="2024-08-16T12:04:00Z" w16du:dateUtc="2024-08-16T11:04:00Z">
          <w:r w:rsidR="00235CE0" w:rsidDel="00765B36">
            <w:rPr>
              <w:rFonts w:eastAsia="Times New Roman"/>
              <w:lang w:eastAsia="en-GB"/>
            </w:rPr>
            <w:delText>MA</w:delText>
          </w:r>
        </w:del>
      </w:ins>
      <w:ins w:id="480" w:author="Richard Bradbury (2024-08-16)" w:date="2024-08-16T12:04:00Z" w16du:dateUtc="2024-08-16T11:04:00Z">
        <w:r>
          <w:rPr>
            <w:rFonts w:eastAsia="Times New Roman"/>
            <w:lang w:eastAsia="en-GB"/>
          </w:rPr>
          <w:t>multi-access</w:t>
        </w:r>
      </w:ins>
      <w:ins w:id="481" w:author="Prakash Kolan(0812_1_2024)" w:date="2024-08-13T11:55:00Z">
        <w:r w:rsidR="00235CE0">
          <w:rPr>
            <w:rFonts w:eastAsia="Times New Roman"/>
            <w:lang w:eastAsia="en-GB"/>
          </w:rPr>
          <w:t xml:space="preserve"> PDU Session</w:t>
        </w:r>
      </w:ins>
      <w:ins w:id="482" w:author="Richard Bradbury (2024-08-16)" w:date="2024-08-16T12:04:00Z" w16du:dateUtc="2024-08-16T11: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483" w:author="Prakash Kolan(0812_1_2024)" w:date="2024-08-13T11:57:00Z"/>
          <w:rFonts w:eastAsia="Times New Roman"/>
          <w:lang w:eastAsia="en-GB"/>
        </w:rPr>
      </w:pPr>
      <w:ins w:id="484" w:author="Richard Bradbury (2024-08-16)" w:date="2024-08-16T12:09:00Z" w16du:dateUtc="2024-08-16T11:09:00Z">
        <w:r>
          <w:rPr>
            <w:rFonts w:eastAsia="Times New Roman"/>
            <w:lang w:eastAsia="en-GB"/>
          </w:rPr>
          <w:t>d.</w:t>
        </w:r>
      </w:ins>
      <w:ins w:id="485" w:author="Prakash Kolan(0812_1_2024)" w:date="2024-08-13T11:25:00Z">
        <w:r w:rsidR="004E2198" w:rsidRPr="003633EF">
          <w:rPr>
            <w:rFonts w:eastAsia="Times New Roman"/>
            <w:lang w:eastAsia="en-GB"/>
          </w:rPr>
          <w:tab/>
        </w:r>
      </w:ins>
      <w:ins w:id="486" w:author="Richard Bradbury (2024-08-16)" w:date="2024-08-16T12:04:00Z" w16du:dateUtc="2024-08-16T11:04:00Z">
        <w:r>
          <w:rPr>
            <w:rFonts w:eastAsia="Times New Roman"/>
            <w:lang w:eastAsia="en-GB"/>
          </w:rPr>
          <w:t>T</w:t>
        </w:r>
      </w:ins>
      <w:ins w:id="487"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488" w:author="Richard Bradbury (2024-08-16)" w:date="2024-08-16T12:05:00Z" w16du:dateUtc="2024-08-16T11:05:00Z">
        <w:r>
          <w:rPr>
            <w:rFonts w:eastAsia="Times New Roman"/>
            <w:lang w:eastAsia="en-GB"/>
          </w:rPr>
          <w:t xml:space="preserve">the </w:t>
        </w:r>
      </w:ins>
      <w:ins w:id="489" w:author="Prakash Kolan(0812_1_2024)" w:date="2024-08-13T11:57:00Z">
        <w:r>
          <w:rPr>
            <w:rFonts w:eastAsia="Times New Roman"/>
            <w:lang w:eastAsia="en-GB"/>
          </w:rPr>
          <w:t>UE</w:t>
        </w:r>
        <w:r w:rsidR="007E1D9D">
          <w:rPr>
            <w:rFonts w:eastAsia="Times New Roman"/>
            <w:lang w:eastAsia="en-GB"/>
          </w:rPr>
          <w:t xml:space="preserve"> – one IP </w:t>
        </w:r>
        <w:del w:id="490" w:author="Richard Bradbury (2024-08-16)" w:date="2024-08-16T12:05:00Z" w16du:dateUtc="2024-08-16T11: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491" w:author="Richard Bradbury (2024-08-16)" w:date="2024-08-16T12:05:00Z" w16du:dateUtc="2024-08-16T11:05:00Z">
          <w:r w:rsidR="007E1D9D" w:rsidDel="00765B36">
            <w:rPr>
              <w:rFonts w:eastAsia="Times New Roman"/>
              <w:lang w:eastAsia="en-GB"/>
            </w:rPr>
            <w:delText>MA</w:delText>
          </w:r>
        </w:del>
      </w:ins>
      <w:ins w:id="492" w:author="Richard Bradbury (2024-08-16)" w:date="2024-08-16T12:05:00Z" w16du:dateUtc="2024-08-16T11:05:00Z">
        <w:r>
          <w:rPr>
            <w:rFonts w:eastAsia="Times New Roman"/>
            <w:lang w:eastAsia="en-GB"/>
          </w:rPr>
          <w:t>multi-access</w:t>
        </w:r>
      </w:ins>
      <w:ins w:id="493"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494" w:author="Richard Bradbury (2024-08-16)" w:date="2024-08-16T12:05:00Z" w16du:dateUtc="2024-08-16T11:05:00Z">
        <w:r>
          <w:rPr>
            <w:rFonts w:eastAsia="Times New Roman"/>
            <w:lang w:eastAsia="en-GB"/>
          </w:rPr>
          <w:t>A</w:t>
        </w:r>
      </w:ins>
      <w:ins w:id="495" w:author="Prakash Kolan(0812_1_2024)" w:date="2024-08-13T11:57:00Z">
        <w:r w:rsidR="007E1D9D">
          <w:rPr>
            <w:rFonts w:eastAsia="Times New Roman"/>
            <w:lang w:eastAsia="en-GB"/>
          </w:rPr>
          <w:t>ccesses. The “MPQUIC link-specific multipath” addresses may not be routable via N6.</w:t>
        </w:r>
      </w:ins>
    </w:p>
    <w:p w14:paraId="3DCB4B47" w14:textId="69D9E2DE" w:rsidR="00745A8B" w:rsidRDefault="00765B36" w:rsidP="004E2198">
      <w:pPr>
        <w:pStyle w:val="B2"/>
        <w:overflowPunct w:val="0"/>
        <w:autoSpaceDE w:val="0"/>
        <w:autoSpaceDN w:val="0"/>
        <w:adjustRightInd w:val="0"/>
        <w:textAlignment w:val="baseline"/>
        <w:rPr>
          <w:ins w:id="496" w:author="Prakash Kolan(0812_1_2024)" w:date="2024-08-13T12:08:00Z"/>
          <w:rFonts w:eastAsia="Times New Roman"/>
          <w:lang w:eastAsia="en-GB"/>
        </w:rPr>
      </w:pPr>
      <w:ins w:id="497" w:author="Richard Bradbury (2024-08-16)" w:date="2024-08-16T12:09:00Z" w16du:dateUtc="2024-08-16T11:09:00Z">
        <w:r>
          <w:rPr>
            <w:rFonts w:eastAsia="Times New Roman"/>
            <w:lang w:eastAsia="en-GB"/>
          </w:rPr>
          <w:t>e.</w:t>
        </w:r>
      </w:ins>
      <w:ins w:id="498" w:author="Prakash Kolan(0812_1_2024)" w:date="2024-08-13T11:57:00Z">
        <w:r w:rsidR="007E1D9D">
          <w:rPr>
            <w:rFonts w:eastAsia="Times New Roman"/>
            <w:lang w:eastAsia="en-GB"/>
          </w:rPr>
          <w:tab/>
        </w:r>
      </w:ins>
      <w:commentRangeStart w:id="499"/>
      <w:ins w:id="500" w:author="Richard Bradbury (2024-08-16)" w:date="2024-08-16T12:05:00Z" w16du:dateUtc="2024-08-16T11:05:00Z">
        <w:r>
          <w:rPr>
            <w:rFonts w:eastAsia="Times New Roman"/>
            <w:lang w:eastAsia="en-GB"/>
          </w:rPr>
          <w:t>A</w:t>
        </w:r>
      </w:ins>
      <w:ins w:id="501" w:author="Prakash Kolan(0812_1_2024)" w:date="2024-08-13T12:01:00Z">
        <w:r w:rsidR="000A30AA">
          <w:rPr>
            <w:rFonts w:eastAsia="Times New Roman"/>
            <w:lang w:eastAsia="en-GB"/>
          </w:rPr>
          <w:t xml:space="preserve"> QoS </w:t>
        </w:r>
      </w:ins>
      <w:ins w:id="502" w:author="Richard Bradbury (2024-08-16)" w:date="2024-08-16T12:05:00Z" w16du:dateUtc="2024-08-16T11:05:00Z">
        <w:r>
          <w:rPr>
            <w:rFonts w:eastAsia="Times New Roman"/>
            <w:lang w:eastAsia="en-GB"/>
          </w:rPr>
          <w:t>F</w:t>
        </w:r>
      </w:ins>
      <w:ins w:id="503" w:author="Prakash Kolan(0812_1_2024)" w:date="2024-08-13T12:01:00Z">
        <w:r w:rsidR="000A30AA">
          <w:rPr>
            <w:rFonts w:eastAsia="Times New Roman"/>
            <w:lang w:eastAsia="en-GB"/>
          </w:rPr>
          <w:t xml:space="preserve">low selection </w:t>
        </w:r>
        <w:del w:id="504" w:author="Richard Bradbury (2024-08-16)" w:date="2024-08-16T12:05:00Z" w16du:dateUtc="2024-08-16T11:05:00Z">
          <w:r w:rsidR="000A30AA" w:rsidDel="00765B36">
            <w:rPr>
              <w:rFonts w:eastAsia="Times New Roman"/>
              <w:lang w:eastAsia="en-GB"/>
            </w:rPr>
            <w:delText>&amp;</w:delText>
          </w:r>
        </w:del>
      </w:ins>
      <w:ins w:id="505" w:author="Richard Bradbury (2024-08-16)" w:date="2024-08-16T12:05:00Z" w16du:dateUtc="2024-08-16T11:05:00Z">
        <w:r>
          <w:rPr>
            <w:rFonts w:eastAsia="Times New Roman"/>
            <w:lang w:eastAsia="en-GB"/>
          </w:rPr>
          <w:t>and</w:t>
        </w:r>
      </w:ins>
      <w:ins w:id="506" w:author="Prakash Kolan(0812_1_2024)" w:date="2024-08-13T12:01:00Z">
        <w:r w:rsidR="000A30AA">
          <w:rPr>
            <w:rFonts w:eastAsia="Times New Roman"/>
            <w:lang w:eastAsia="en-GB"/>
          </w:rPr>
          <w:t xml:space="preserve"> steering mode selection component </w:t>
        </w:r>
        <w:commentRangeStart w:id="507"/>
        <w:r w:rsidR="000A30AA">
          <w:rPr>
            <w:rFonts w:eastAsia="Times New Roman"/>
            <w:lang w:eastAsia="en-GB"/>
          </w:rPr>
          <w:t xml:space="preserve">in the </w:t>
        </w:r>
        <w:del w:id="508" w:author="Richard Bradbury (2024-08-16)" w:date="2024-08-16T12:10:00Z" w16du:dateUtc="2024-08-16T11:10:00Z">
          <w:r w:rsidR="000A30AA" w:rsidDel="00765B36">
            <w:rPr>
              <w:rFonts w:eastAsia="Times New Roman"/>
              <w:lang w:eastAsia="en-GB"/>
            </w:rPr>
            <w:delText>UE</w:delText>
          </w:r>
        </w:del>
      </w:ins>
      <w:ins w:id="509" w:author="Richard Bradbury (2024-08-16)" w:date="2024-08-16T12:10:00Z" w16du:dateUtc="2024-08-16T11:10:00Z">
        <w:r>
          <w:rPr>
            <w:rFonts w:eastAsia="Times New Roman"/>
            <w:lang w:eastAsia="en-GB"/>
          </w:rPr>
          <w:t>Media Stream Handler of the 5GMS Client</w:t>
        </w:r>
        <w:commentRangeEnd w:id="507"/>
        <w:r>
          <w:rPr>
            <w:rStyle w:val="CommentReference"/>
          </w:rPr>
          <w:commentReference w:id="507"/>
        </w:r>
      </w:ins>
      <w:ins w:id="510"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11" w:author="Prakash Kolan(0812_1_2024)" w:date="2024-08-13T12:02:00Z">
        <w:r w:rsidR="009114E7">
          <w:rPr>
            <w:rFonts w:eastAsia="Times New Roman"/>
            <w:lang w:eastAsia="en-GB"/>
          </w:rPr>
          <w:t xml:space="preserve"> to be set</w:t>
        </w:r>
      </w:ins>
      <w:ins w:id="512" w:author="Richard Bradbury (2024-08-16)" w:date="2024-08-16T12:06:00Z" w16du:dateUtc="2024-08-16T11:06:00Z">
        <w:r>
          <w:rPr>
            <w:rFonts w:eastAsia="Times New Roman"/>
            <w:lang w:eastAsia="en-GB"/>
          </w:rPr>
          <w:t xml:space="preserve"> </w:t>
        </w:r>
      </w:ins>
      <w:ins w:id="513" w:author="Prakash Kolan(0812_1_2024)" w:date="2024-08-13T12:02:00Z">
        <w:r w:rsidR="009114E7">
          <w:rPr>
            <w:rFonts w:eastAsia="Times New Roman"/>
            <w:lang w:eastAsia="en-GB"/>
          </w:rPr>
          <w:t xml:space="preserve">up for the </w:t>
        </w:r>
      </w:ins>
      <w:ins w:id="514" w:author="Richard Bradbury (2024-08-16)" w:date="2024-08-16T12:06:00Z" w16du:dateUtc="2024-08-16T11:06:00Z">
        <w:r>
          <w:rPr>
            <w:rFonts w:eastAsia="Times New Roman"/>
            <w:lang w:eastAsia="en-GB"/>
          </w:rPr>
          <w:t xml:space="preserve">application flows at reference point </w:t>
        </w:r>
      </w:ins>
      <w:ins w:id="515" w:author="Prakash Kolan(0812_1_2024)" w:date="2024-08-13T12:02:00Z">
        <w:r w:rsidR="009114E7">
          <w:rPr>
            <w:rFonts w:eastAsia="Times New Roman"/>
            <w:lang w:eastAsia="en-GB"/>
          </w:rPr>
          <w:t>M4</w:t>
        </w:r>
        <w:del w:id="516" w:author="Richard Bradbury (2024-08-16)" w:date="2024-08-16T12:06:00Z" w16du:dateUtc="2024-08-16T11:06:00Z">
          <w:r w:rsidR="009114E7" w:rsidDel="00765B36">
            <w:rPr>
              <w:rFonts w:eastAsia="Times New Roman"/>
              <w:lang w:eastAsia="en-GB"/>
            </w:rPr>
            <w:delText xml:space="preserve"> UDP Flows</w:delText>
          </w:r>
        </w:del>
      </w:ins>
      <w:commentRangeEnd w:id="499"/>
      <w:r>
        <w:rPr>
          <w:rStyle w:val="CommentReference"/>
        </w:rPr>
        <w:commentReference w:id="499"/>
      </w:r>
      <w:ins w:id="517"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518" w:author="Prakash Kolan(0812_1_2024)" w:date="2024-08-13T12:05:00Z">
        <w:r w:rsidR="000D2D35">
          <w:rPr>
            <w:rFonts w:eastAsia="Times New Roman"/>
            <w:lang w:eastAsia="en-GB"/>
          </w:rPr>
          <w:t>one</w:t>
        </w:r>
      </w:ins>
      <w:ins w:id="519" w:author="Prakash Kolan(0812_1_2024)" w:date="2024-08-13T12:03:00Z">
        <w:r w:rsidR="00F22AE6">
          <w:rPr>
            <w:rFonts w:eastAsia="Times New Roman"/>
            <w:lang w:eastAsia="en-GB"/>
          </w:rPr>
          <w:t xml:space="preserve"> QoS flow</w:t>
        </w:r>
      </w:ins>
      <w:ins w:id="520" w:author="Prakash Kolan(0812_1_2024)" w:date="2024-08-13T12:04:00Z">
        <w:r w:rsidR="00C831B5">
          <w:rPr>
            <w:rFonts w:eastAsia="Times New Roman"/>
            <w:lang w:eastAsia="en-GB"/>
          </w:rPr>
          <w:t xml:space="preserve"> (based on QoS rules)</w:t>
        </w:r>
      </w:ins>
      <w:ins w:id="521"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522" w:author="Prakash Kolan(0812_1_2024)" w:date="2024-08-13T12:08:00Z"/>
          <w:rFonts w:eastAsia="Times New Roman"/>
          <w:lang w:eastAsia="en-GB"/>
        </w:rPr>
      </w:pPr>
      <w:ins w:id="523" w:author="Richard Bradbury (2024-08-16)" w:date="2024-08-16T12:09:00Z" w16du:dateUtc="2024-08-16T11:09:00Z">
        <w:r>
          <w:rPr>
            <w:rFonts w:eastAsia="Times New Roman"/>
            <w:lang w:eastAsia="en-GB"/>
          </w:rPr>
          <w:t>f.</w:t>
        </w:r>
      </w:ins>
      <w:ins w:id="524" w:author="Prakash Kolan(0812_1_2024)" w:date="2024-08-13T12:08:00Z">
        <w:r w:rsidR="00745A8B">
          <w:rPr>
            <w:rFonts w:eastAsia="Times New Roman"/>
            <w:lang w:eastAsia="en-GB"/>
          </w:rPr>
          <w:tab/>
        </w:r>
      </w:ins>
      <w:ins w:id="525" w:author="Richard Bradbury (2024-08-16)" w:date="2024-08-16T12:16:00Z" w16du:dateUtc="2024-08-16T11:16:00Z">
        <w:r w:rsidR="00106516">
          <w:rPr>
            <w:rFonts w:eastAsia="Times New Roman"/>
            <w:lang w:eastAsia="en-GB"/>
          </w:rPr>
          <w:t xml:space="preserve">QUIC-based </w:t>
        </w:r>
      </w:ins>
      <w:ins w:id="526" w:author="Prakash Kolan(0812_1_2024)" w:date="2024-08-13T12:08:00Z">
        <w:r w:rsidR="00745A8B">
          <w:rPr>
            <w:rFonts w:eastAsia="Times New Roman"/>
            <w:lang w:eastAsia="en-GB"/>
          </w:rPr>
          <w:t xml:space="preserve">UDP </w:t>
        </w:r>
      </w:ins>
      <w:ins w:id="527" w:author="Richard Bradbury (2024-08-16)" w:date="2024-08-16T12:17:00Z" w16du:dateUtc="2024-08-16T11:17:00Z">
        <w:r w:rsidR="00106516">
          <w:rPr>
            <w:rFonts w:eastAsia="Times New Roman"/>
            <w:lang w:eastAsia="en-GB"/>
          </w:rPr>
          <w:t xml:space="preserve">application </w:t>
        </w:r>
      </w:ins>
      <w:ins w:id="528" w:author="Prakash Kolan(0812_1_2024)" w:date="2024-08-13T12:08:00Z">
        <w:r w:rsidR="00745A8B">
          <w:rPr>
            <w:rFonts w:eastAsia="Times New Roman"/>
            <w:lang w:eastAsia="en-GB"/>
          </w:rPr>
          <w:t xml:space="preserve">flows </w:t>
        </w:r>
      </w:ins>
      <w:ins w:id="529" w:author="Richard Bradbury (2024-08-16)" w:date="2024-08-16T12:11:00Z" w16du:dateUtc="2024-08-16T11:11:00Z">
        <w:r w:rsidR="00106516">
          <w:rPr>
            <w:rFonts w:eastAsia="Times New Roman"/>
            <w:lang w:eastAsia="en-GB"/>
          </w:rPr>
          <w:t xml:space="preserve">at reference point </w:t>
        </w:r>
      </w:ins>
      <w:ins w:id="530"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531" w:author="Richard Bradbury (2024-08-16)" w:date="2024-08-16T12:11:00Z" w16du:dateUtc="2024-08-16T11:11:00Z">
        <w:r w:rsidR="00106516">
          <w:rPr>
            <w:rFonts w:eastAsia="Times New Roman"/>
            <w:lang w:eastAsia="en-GB"/>
          </w:rPr>
          <w:t xml:space="preserve">Media Stream Handler of a </w:t>
        </w:r>
      </w:ins>
      <w:ins w:id="532" w:author="Prakash Kolan(0812_1_2024)" w:date="2024-08-13T12:08:00Z">
        <w:r w:rsidR="00745A8B">
          <w:rPr>
            <w:rFonts w:eastAsia="Times New Roman"/>
            <w:lang w:eastAsia="en-GB"/>
          </w:rPr>
          <w:t>5GMS</w:t>
        </w:r>
        <w:del w:id="533" w:author="Richard Bradbury (2024-08-16)" w:date="2024-08-16T12:11:00Z" w16du:dateUtc="2024-08-16T11: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534" w:author="Richard Bradbury (2024-08-16)" w:date="2024-08-16T12:17:00Z" w16du:dateUtc="2024-08-16T11:17:00Z">
          <w:r w:rsidR="00745A8B" w:rsidDel="00106516">
            <w:rPr>
              <w:rFonts w:eastAsia="Times New Roman"/>
              <w:lang w:eastAsia="en-GB"/>
            </w:rPr>
            <w:delText>e</w:delText>
          </w:r>
        </w:del>
      </w:ins>
      <w:ins w:id="535" w:author="Richard Bradbury (2024-08-16)" w:date="2024-08-16T12:17:00Z" w16du:dateUtc="2024-08-16T11:17:00Z">
        <w:r w:rsidR="00106516">
          <w:rPr>
            <w:rFonts w:eastAsia="Times New Roman"/>
            <w:lang w:eastAsia="en-GB"/>
          </w:rPr>
          <w:t xml:space="preserve"> network</w:t>
        </w:r>
      </w:ins>
      <w:ins w:id="536"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537" w:author="Richard Bradbury (2024-08-16)" w:date="2024-08-16T12:18:00Z" w16du:dateUtc="2024-08-16T11:18:00Z">
        <w:r w:rsidR="00106516">
          <w:rPr>
            <w:rFonts w:eastAsia="Times New Roman"/>
            <w:lang w:eastAsia="en-GB"/>
          </w:rPr>
          <w:t xml:space="preserve">with </w:t>
        </w:r>
      </w:ins>
      <w:ins w:id="538" w:author="Prakash Kolan(0812_1_2024)" w:date="2024-08-13T12:08:00Z">
        <w:r w:rsidR="00106516">
          <w:rPr>
            <w:rFonts w:eastAsia="Times New Roman"/>
            <w:lang w:eastAsia="en-GB"/>
          </w:rPr>
          <w:t xml:space="preserve">multiple QUIC </w:t>
        </w:r>
        <w:del w:id="539" w:author="Richard Bradbury (2024-08-16)" w:date="2024-08-16T12:19:00Z" w16du:dateUtc="2024-08-16T11:19:00Z">
          <w:r w:rsidR="00106516" w:rsidDel="00106516">
            <w:rPr>
              <w:rFonts w:eastAsia="Times New Roman"/>
              <w:lang w:eastAsia="en-GB"/>
            </w:rPr>
            <w:delText>connectio</w:delText>
          </w:r>
        </w:del>
      </w:ins>
      <w:ins w:id="540" w:author="Prakash Kolan(0812_1_2024)" w:date="2024-08-13T12:09:00Z">
        <w:del w:id="541" w:author="Richard Bradbury (2024-08-16)" w:date="2024-08-16T12:19:00Z" w16du:dateUtc="2024-08-16T11:19:00Z">
          <w:r w:rsidR="00106516" w:rsidDel="00106516">
            <w:rPr>
              <w:rFonts w:eastAsia="Times New Roman"/>
              <w:lang w:eastAsia="en-GB"/>
            </w:rPr>
            <w:delText>ns</w:delText>
          </w:r>
        </w:del>
      </w:ins>
      <w:ins w:id="542" w:author="Richard Bradbury (2024-08-16)" w:date="2024-08-16T12:19:00Z" w16du:dateUtc="2024-08-16T11:19:00Z">
        <w:r w:rsidR="00106516">
          <w:rPr>
            <w:rFonts w:eastAsia="Times New Roman"/>
            <w:lang w:eastAsia="en-GB"/>
          </w:rPr>
          <w:t>paths</w:t>
        </w:r>
      </w:ins>
      <w:ins w:id="543" w:author="Prakash Kolan(0812_1_2024)" w:date="2024-08-13T12:08:00Z">
        <w:r w:rsidR="00745A8B">
          <w:rPr>
            <w:rFonts w:eastAsia="Times New Roman"/>
            <w:lang w:eastAsia="en-GB"/>
          </w:rPr>
          <w:t>, and the MP</w:t>
        </w:r>
      </w:ins>
      <w:ins w:id="544" w:author="Prakash Kolan(0812_1_2024)" w:date="2024-08-13T12:09:00Z">
        <w:r w:rsidR="00A8596F">
          <w:rPr>
            <w:rFonts w:eastAsia="Times New Roman"/>
            <w:lang w:eastAsia="en-GB"/>
          </w:rPr>
          <w:t>QUIC</w:t>
        </w:r>
      </w:ins>
      <w:ins w:id="545" w:author="Prakash Kolan(0812_1_2024)" w:date="2024-08-13T12:08:00Z">
        <w:r w:rsidR="00745A8B">
          <w:rPr>
            <w:rFonts w:eastAsia="Times New Roman"/>
            <w:lang w:eastAsia="en-GB"/>
          </w:rPr>
          <w:t xml:space="preserve"> proxy functionality in the UPF uses the </w:t>
        </w:r>
        <w:del w:id="546" w:author="Richard Bradbury (2024-08-16)" w:date="2024-08-16T12:19:00Z" w16du:dateUtc="2024-08-16T11:19:00Z">
          <w:r w:rsidR="00745A8B" w:rsidDel="00106516">
            <w:rPr>
              <w:rFonts w:eastAsia="Times New Roman"/>
              <w:lang w:eastAsia="en-GB"/>
            </w:rPr>
            <w:delText>MA</w:delText>
          </w:r>
        </w:del>
      </w:ins>
      <w:ins w:id="547" w:author="Richard Bradbury (2024-08-16)" w:date="2024-08-16T12:19:00Z" w16du:dateUtc="2024-08-16T11:19:00Z">
        <w:r w:rsidR="00106516">
          <w:rPr>
            <w:rFonts w:eastAsia="Times New Roman"/>
            <w:lang w:eastAsia="en-GB"/>
          </w:rPr>
          <w:t>multi-access</w:t>
        </w:r>
      </w:ins>
      <w:ins w:id="548" w:author="Prakash Kolan(0812_1_2024)" w:date="2024-08-13T12:08:00Z">
        <w:r w:rsidR="00745A8B">
          <w:rPr>
            <w:rFonts w:eastAsia="Times New Roman"/>
            <w:lang w:eastAsia="en-GB"/>
          </w:rPr>
          <w:t xml:space="preserve"> PDU Session IP address/prefix to communicate with the 5GMS</w:t>
        </w:r>
        <w:del w:id="549" w:author="Richard Bradbury (2024-08-16)" w:date="2024-08-16T12:19:00Z" w16du:dateUtc="2024-08-16T11:19:00Z">
          <w:r w:rsidR="00745A8B" w:rsidDel="00106516">
            <w:rPr>
              <w:rFonts w:eastAsia="Times New Roman"/>
              <w:lang w:eastAsia="en-GB"/>
            </w:rPr>
            <w:delText>d</w:delText>
          </w:r>
        </w:del>
        <w:r w:rsidR="00745A8B">
          <w:rPr>
            <w:rFonts w:eastAsia="Times New Roman"/>
            <w:lang w:eastAsia="en-GB"/>
          </w:rPr>
          <w:t xml:space="preserve"> AS</w:t>
        </w:r>
        <w:commentRangeStart w:id="550"/>
        <w:r w:rsidR="00745A8B">
          <w:rPr>
            <w:rFonts w:eastAsia="Times New Roman"/>
            <w:lang w:eastAsia="en-GB"/>
          </w:rPr>
          <w:t xml:space="preserve"> in the External DN</w:t>
        </w:r>
      </w:ins>
      <w:commentRangeEnd w:id="550"/>
      <w:r w:rsidR="00106516">
        <w:rPr>
          <w:rStyle w:val="CommentReference"/>
        </w:rPr>
        <w:commentReference w:id="550"/>
      </w:r>
      <w:ins w:id="551" w:author="Richard Bradbury (2024-08-16)" w:date="2024-08-16T12:19:00Z" w16du:dateUtc="2024-08-16T11:19:00Z">
        <w:r w:rsidR="00106516">
          <w:rPr>
            <w:rFonts w:eastAsia="Times New Roman"/>
            <w:lang w:eastAsia="en-GB"/>
          </w:rPr>
          <w:t>.</w:t>
        </w:r>
      </w:ins>
    </w:p>
    <w:p w14:paraId="056AD8EF" w14:textId="0A5EC9F0"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3714B9F3" w:rsidR="00604D5E" w:rsidRPr="00383122" w:rsidRDefault="00604D5E" w:rsidP="00604D5E">
      <w:pPr>
        <w:pStyle w:val="B10"/>
        <w:rPr>
          <w:lang w:val="en-US"/>
        </w:rPr>
      </w:pPr>
      <w:r w:rsidRPr="00383122">
        <w:rPr>
          <w:lang w:val="en-US"/>
        </w:rPr>
        <w:t>1</w:t>
      </w:r>
      <w:r w:rsidR="00EB01D8">
        <w:rPr>
          <w:lang w:val="en-US"/>
        </w:rPr>
        <w:t>.</w:t>
      </w:r>
      <w:r w:rsidRPr="00383122">
        <w:rPr>
          <w:lang w:val="en-US"/>
        </w:rPr>
        <w:tab/>
      </w:r>
      <w:r>
        <w:rPr>
          <w:lang w:val="en-US"/>
        </w:rPr>
        <w:t>Document potential open issues to split, switch, and steer M4 application flows based on methods specified in ATSSS architecture.</w:t>
      </w:r>
    </w:p>
    <w:p w14:paraId="02279560" w14:textId="0E47801F" w:rsidR="00E95A2E" w:rsidRDefault="00E95A2E" w:rsidP="00E95A2E">
      <w:pPr>
        <w:pStyle w:val="Heading3"/>
        <w:ind w:left="0" w:firstLine="0"/>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92FBB">
      <w:pPr>
        <w:pStyle w:val="Heading3"/>
        <w:ind w:left="0" w:firstLine="0"/>
        <w:rPr>
          <w:lang w:eastAsia="ko-KR"/>
        </w:rPr>
      </w:pPr>
      <w:bookmarkStart w:id="552"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8"/>
      <w:bookmarkEnd w:id="29"/>
      <w:bookmarkEnd w:id="552"/>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6"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6FFA6538" w14:textId="7110206B" w:rsidR="00B4284B" w:rsidRDefault="00B4284B">
      <w:pPr>
        <w:pStyle w:val="CommentText"/>
      </w:pPr>
      <w:r>
        <w:t>Provide concrete examples maybe.</w:t>
      </w:r>
    </w:p>
  </w:comment>
  <w:comment w:id="54"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6E9AA850" w14:textId="3C116AF8" w:rsidR="004D128B" w:rsidRDefault="004D128B">
      <w:pPr>
        <w:pStyle w:val="CommentText"/>
      </w:pPr>
      <w:r>
        <w:t>Or are you just assuming the use of multipath with no explicit path selection by the application?</w:t>
      </w:r>
    </w:p>
  </w:comment>
  <w:comment w:id="82" w:author="Richard Bradbury (2024-08-16)" w:date="2024-08-16T10:28:00Z" w:initials="RJB">
    <w:p w14:paraId="0C033DB7" w14:textId="77777777" w:rsidR="004D128B" w:rsidRDefault="004D128B">
      <w:pPr>
        <w:pStyle w:val="CommentText"/>
      </w:pPr>
      <w:r>
        <w:rPr>
          <w:rStyle w:val="CommentReference"/>
        </w:rPr>
        <w:annotationRef/>
      </w:r>
      <w:r>
        <w:t>CHECK!</w:t>
      </w:r>
    </w:p>
    <w:p w14:paraId="5D2E30F4" w14:textId="27E5A150" w:rsidR="004D128B" w:rsidRDefault="004D128B">
      <w:pPr>
        <w:pStyle w:val="CommentText"/>
      </w:pPr>
      <w:r>
        <w:t>Is this really true?</w:t>
      </w:r>
    </w:p>
  </w:comment>
  <w:comment w:id="94"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96" w:author="Richard Bradbury (2024-08-16)" w:date="2024-08-16T10:13:00Z" w:initials="RJB">
    <w:p w14:paraId="7E1F794F" w14:textId="1C8869E1" w:rsidR="00DA357C" w:rsidRDefault="00DA357C">
      <w:pPr>
        <w:pStyle w:val="CommentText"/>
      </w:pPr>
      <w:r>
        <w:rPr>
          <w:rStyle w:val="CommentReference"/>
        </w:rPr>
        <w:annotationRef/>
      </w:r>
      <w:r>
        <w:t>How</w:t>
      </w:r>
      <w:r w:rsidR="00C63501">
        <w:t xml:space="preserve"> does the connection steering work without ATSSS?</w:t>
      </w:r>
    </w:p>
  </w:comment>
  <w:comment w:id="99" w:author="Richard Bradbury (2024-08-16)" w:date="2024-08-16T10:43:00Z" w:initials="RJB">
    <w:p w14:paraId="475E6C99" w14:textId="22A3FAD6" w:rsidR="00B4284B" w:rsidRDefault="00B4284B">
      <w:pPr>
        <w:pStyle w:val="CommentText"/>
      </w:pPr>
      <w:r>
        <w:rPr>
          <w:rStyle w:val="CommentReference"/>
        </w:rPr>
        <w:annotationRef/>
      </w:r>
      <w:r>
        <w:t>One or more: see above.</w:t>
      </w:r>
    </w:p>
  </w:comment>
  <w:comment w:id="129" w:author="Richard Bradbury (2024-08-16)" w:date="2024-08-16T12:12:00Z" w:initials="RJB">
    <w:p w14:paraId="71216E51" w14:textId="0E77716B"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comment>
  <w:comment w:id="128"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159"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171" w:author="Richard Bradbury (2024-08-16)" w:date="2024-08-16T12:20:00Z" w:initials="RJB">
    <w:p w14:paraId="1090F1E7" w14:textId="483F5F83"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comment>
  <w:comment w:id="170"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195" w:author="Richard Bradbury (2024-08-16)" w:date="2024-08-16T12:20:00Z" w:initials="RJB">
    <w:p w14:paraId="7079F130" w14:textId="23038A36"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comment>
  <w:comment w:id="194"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398" w:author="Richard Bradbury (2024-08-16)" w:date="2024-08-16T12:20:00Z" w:initials="RJB">
    <w:p w14:paraId="775D8D8C" w14:textId="77777777" w:rsidR="00106516" w:rsidRDefault="00106516" w:rsidP="00106516">
      <w:pPr>
        <w:pStyle w:val="CommentText"/>
      </w:pPr>
      <w:r>
        <w:rPr>
          <w:rStyle w:val="CommentReference"/>
        </w:rPr>
        <w:annotationRef/>
      </w:r>
      <w:r>
        <w:t>Why must it be external?</w:t>
      </w:r>
    </w:p>
    <w:p w14:paraId="575DE51E" w14:textId="5B0C18DD" w:rsidR="00106516" w:rsidRDefault="00106516" w:rsidP="00106516">
      <w:pPr>
        <w:pStyle w:val="CommentText"/>
      </w:pPr>
      <w:r>
        <w:t>Why not just "in the DN"?</w:t>
      </w:r>
    </w:p>
  </w:comment>
  <w:comment w:id="507" w:author="Richard Bradbury (2024-08-16)" w:date="2024-08-16T12:10:00Z" w:initials="RJB">
    <w:p w14:paraId="0981B08E" w14:textId="77777777" w:rsidR="00765B36" w:rsidRDefault="00765B36">
      <w:pPr>
        <w:pStyle w:val="CommentText"/>
      </w:pPr>
      <w:r>
        <w:rPr>
          <w:rStyle w:val="CommentReference"/>
        </w:rPr>
        <w:annotationRef/>
      </w:r>
      <w:r>
        <w:t>CHECK!</w:t>
      </w:r>
    </w:p>
    <w:p w14:paraId="6F467811" w14:textId="558CB5FE" w:rsidR="00765B36" w:rsidRDefault="00765B36">
      <w:pPr>
        <w:pStyle w:val="CommentText"/>
      </w:pPr>
      <w:r>
        <w:t>Can we be more specific</w:t>
      </w:r>
    </w:p>
  </w:comment>
  <w:comment w:id="499" w:author="Richard Bradbury (2024-08-16)" w:date="2024-08-16T12:06:00Z" w:initials="RJB">
    <w:p w14:paraId="38790D6E" w14:textId="79021CE6" w:rsidR="00765B36" w:rsidRDefault="00765B36">
      <w:pPr>
        <w:pStyle w:val="CommentText"/>
      </w:pPr>
      <w:r>
        <w:rPr>
          <w:rStyle w:val="CommentReference"/>
        </w:rPr>
        <w:annotationRef/>
      </w:r>
      <w:r>
        <w:t>This is a potential gap to be noted in clause 5.15.5.</w:t>
      </w:r>
    </w:p>
  </w:comment>
  <w:comment w:id="550"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1C9CA856" w14:textId="10782644" w:rsidR="00106516" w:rsidRDefault="00106516">
      <w:pPr>
        <w:pStyle w:val="CommentText"/>
      </w:pPr>
      <w:r>
        <w:t>Why not just "in the D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FA6538" w15:done="0"/>
  <w15:commentEx w15:paraId="6E9AA850" w15:done="0"/>
  <w15:commentEx w15:paraId="5D2E30F4" w15:done="0"/>
  <w15:commentEx w15:paraId="07939644" w15:done="0"/>
  <w15:commentEx w15:paraId="7E1F794F" w15:done="0"/>
  <w15:commentEx w15:paraId="475E6C99" w15:done="0"/>
  <w15:commentEx w15:paraId="71216E51" w15:done="0"/>
  <w15:commentEx w15:paraId="2BE3C055" w15:done="0"/>
  <w15:commentEx w15:paraId="68C32E46" w15:done="0"/>
  <w15:commentEx w15:paraId="1090F1E7" w15:done="0"/>
  <w15:commentEx w15:paraId="5D444CB4" w15:done="0"/>
  <w15:commentEx w15:paraId="7079F130" w15:done="0"/>
  <w15:commentEx w15:paraId="356D099A" w15:done="0"/>
  <w15:commentEx w15:paraId="575DE51E" w15:done="0"/>
  <w15:commentEx w15:paraId="6F467811" w15:done="0"/>
  <w15:commentEx w15:paraId="38790D6E" w15:done="0"/>
  <w15:commentEx w15:paraId="1C9CA85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17AE1D65" w16cex:dateUtc="2024-08-16T09:28:00Z"/>
  <w16cex:commentExtensible w16cex:durableId="0819ED7B" w16cex:dateUtc="2024-08-16T09:43:00Z"/>
  <w16cex:commentExtensible w16cex:durableId="4C2EAEA7" w16cex:dateUtc="2024-08-16T09:13: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FA6538" w16cid:durableId="3D8FA964"/>
  <w16cid:commentId w16cid:paraId="6E9AA850" w16cid:durableId="43924452"/>
  <w16cid:commentId w16cid:paraId="5D2E30F4" w16cid:durableId="17AE1D65"/>
  <w16cid:commentId w16cid:paraId="07939644" w16cid:durableId="0819ED7B"/>
  <w16cid:commentId w16cid:paraId="7E1F794F" w16cid:durableId="4C2EAEA7"/>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575DE51E" w16cid:durableId="49CE59EF"/>
  <w16cid:commentId w16cid:paraId="6F467811" w16cid:durableId="395EB41E"/>
  <w16cid:commentId w16cid:paraId="38790D6E" w16cid:durableId="422FA830"/>
  <w16cid:commentId w16cid:paraId="1C9CA856" w16cid:durableId="03CD5AB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26B43C" w14:textId="77777777" w:rsidR="005750E0" w:rsidRDefault="005750E0">
      <w:r>
        <w:separator/>
      </w:r>
    </w:p>
  </w:endnote>
  <w:endnote w:type="continuationSeparator" w:id="0">
    <w:p w14:paraId="005101DD" w14:textId="77777777" w:rsidR="005750E0" w:rsidRDefault="005750E0">
      <w:r>
        <w:continuationSeparator/>
      </w:r>
    </w:p>
  </w:endnote>
  <w:endnote w:type="continuationNotice" w:id="1">
    <w:p w14:paraId="1428E0A5" w14:textId="77777777" w:rsidR="005750E0" w:rsidRDefault="005750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E8FB87" w14:textId="77777777" w:rsidR="005750E0" w:rsidRDefault="005750E0">
      <w:r>
        <w:separator/>
      </w:r>
    </w:p>
  </w:footnote>
  <w:footnote w:type="continuationSeparator" w:id="0">
    <w:p w14:paraId="7563A45F" w14:textId="77777777" w:rsidR="005750E0" w:rsidRDefault="005750E0">
      <w:r>
        <w:continuationSeparator/>
      </w:r>
    </w:p>
  </w:footnote>
  <w:footnote w:type="continuationNotice" w:id="1">
    <w:p w14:paraId="12E67507" w14:textId="77777777" w:rsidR="005750E0" w:rsidRDefault="005750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7"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8"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4"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3"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4"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5"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6"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7"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9"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0"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1"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2"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num w:numId="1" w16cid:durableId="1012956518">
    <w:abstractNumId w:val="43"/>
  </w:num>
  <w:num w:numId="2" w16cid:durableId="1328947979">
    <w:abstractNumId w:val="102"/>
  </w:num>
  <w:num w:numId="3" w16cid:durableId="1852524236">
    <w:abstractNumId w:val="45"/>
  </w:num>
  <w:num w:numId="4" w16cid:durableId="492182517">
    <w:abstractNumId w:val="92"/>
  </w:num>
  <w:num w:numId="5" w16cid:durableId="678311699">
    <w:abstractNumId w:val="10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19960150">
    <w:abstractNumId w:val="77"/>
  </w:num>
  <w:num w:numId="7" w16cid:durableId="1726635870">
    <w:abstractNumId w:val="86"/>
  </w:num>
  <w:num w:numId="8" w16cid:durableId="1829713581">
    <w:abstractNumId w:val="74"/>
  </w:num>
  <w:num w:numId="9" w16cid:durableId="1926526874">
    <w:abstractNumId w:val="41"/>
  </w:num>
  <w:num w:numId="10" w16cid:durableId="650329131">
    <w:abstractNumId w:val="26"/>
  </w:num>
  <w:num w:numId="11" w16cid:durableId="465320451">
    <w:abstractNumId w:val="48"/>
  </w:num>
  <w:num w:numId="12" w16cid:durableId="1576473040">
    <w:abstractNumId w:val="67"/>
  </w:num>
  <w:num w:numId="13" w16cid:durableId="1599602689">
    <w:abstractNumId w:val="108"/>
  </w:num>
  <w:num w:numId="14" w16cid:durableId="130026362">
    <w:abstractNumId w:val="71"/>
  </w:num>
  <w:num w:numId="15" w16cid:durableId="1146970140">
    <w:abstractNumId w:val="105"/>
  </w:num>
  <w:num w:numId="16" w16cid:durableId="1557819100">
    <w:abstractNumId w:val="70"/>
  </w:num>
  <w:num w:numId="17" w16cid:durableId="1332442431">
    <w:abstractNumId w:val="53"/>
  </w:num>
  <w:num w:numId="18" w16cid:durableId="302776763">
    <w:abstractNumId w:val="37"/>
  </w:num>
  <w:num w:numId="19" w16cid:durableId="30348179">
    <w:abstractNumId w:val="80"/>
  </w:num>
  <w:num w:numId="20" w16cid:durableId="1918974429">
    <w:abstractNumId w:val="34"/>
  </w:num>
  <w:num w:numId="21" w16cid:durableId="348988368">
    <w:abstractNumId w:val="83"/>
  </w:num>
  <w:num w:numId="22" w16cid:durableId="1766681689">
    <w:abstractNumId w:val="56"/>
  </w:num>
  <w:num w:numId="23" w16cid:durableId="318121106">
    <w:abstractNumId w:val="54"/>
  </w:num>
  <w:num w:numId="24" w16cid:durableId="1166213886">
    <w:abstractNumId w:val="33"/>
  </w:num>
  <w:num w:numId="25" w16cid:durableId="1207446422">
    <w:abstractNumId w:val="20"/>
  </w:num>
  <w:num w:numId="26" w16cid:durableId="1840651173">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7439713">
    <w:abstractNumId w:val="42"/>
  </w:num>
  <w:num w:numId="28" w16cid:durableId="1694452033">
    <w:abstractNumId w:val="27"/>
  </w:num>
  <w:num w:numId="29" w16cid:durableId="1814592949">
    <w:abstractNumId w:val="97"/>
  </w:num>
  <w:num w:numId="30" w16cid:durableId="544686075">
    <w:abstractNumId w:val="76"/>
  </w:num>
  <w:num w:numId="31" w16cid:durableId="1795057785">
    <w:abstractNumId w:val="24"/>
  </w:num>
  <w:num w:numId="32" w16cid:durableId="1017658129">
    <w:abstractNumId w:val="98"/>
  </w:num>
  <w:num w:numId="33" w16cid:durableId="759790752">
    <w:abstractNumId w:val="64"/>
  </w:num>
  <w:num w:numId="34" w16cid:durableId="2064207648">
    <w:abstractNumId w:val="15"/>
  </w:num>
  <w:num w:numId="35" w16cid:durableId="154297406">
    <w:abstractNumId w:val="90"/>
  </w:num>
  <w:num w:numId="36" w16cid:durableId="603466373">
    <w:abstractNumId w:val="61"/>
  </w:num>
  <w:num w:numId="37" w16cid:durableId="100340000">
    <w:abstractNumId w:val="91"/>
  </w:num>
  <w:num w:numId="38" w16cid:durableId="1802765470">
    <w:abstractNumId w:val="22"/>
  </w:num>
  <w:num w:numId="39" w16cid:durableId="462776391">
    <w:abstractNumId w:val="79"/>
  </w:num>
  <w:num w:numId="40" w16cid:durableId="1456367338">
    <w:abstractNumId w:val="75"/>
  </w:num>
  <w:num w:numId="41" w16cid:durableId="1408307035">
    <w:abstractNumId w:val="52"/>
  </w:num>
  <w:num w:numId="42" w16cid:durableId="1451314373">
    <w:abstractNumId w:val="58"/>
  </w:num>
  <w:num w:numId="43" w16cid:durableId="1843928331">
    <w:abstractNumId w:val="47"/>
  </w:num>
  <w:num w:numId="44" w16cid:durableId="1640379437">
    <w:abstractNumId w:val="93"/>
  </w:num>
  <w:num w:numId="45" w16cid:durableId="2064131485">
    <w:abstractNumId w:val="111"/>
  </w:num>
  <w:num w:numId="46" w16cid:durableId="409011313">
    <w:abstractNumId w:val="57"/>
  </w:num>
  <w:num w:numId="47" w16cid:durableId="1486776973">
    <w:abstractNumId w:val="21"/>
  </w:num>
  <w:num w:numId="48" w16cid:durableId="2118941410">
    <w:abstractNumId w:val="82"/>
  </w:num>
  <w:num w:numId="49" w16cid:durableId="1111436266">
    <w:abstractNumId w:val="36"/>
  </w:num>
  <w:num w:numId="50" w16cid:durableId="1979532822">
    <w:abstractNumId w:val="38"/>
  </w:num>
  <w:num w:numId="51" w16cid:durableId="50815045">
    <w:abstractNumId w:val="94"/>
  </w:num>
  <w:num w:numId="52" w16cid:durableId="930822253">
    <w:abstractNumId w:val="63"/>
  </w:num>
  <w:num w:numId="53" w16cid:durableId="1413312244">
    <w:abstractNumId w:val="81"/>
  </w:num>
  <w:num w:numId="54" w16cid:durableId="1791506281">
    <w:abstractNumId w:val="85"/>
  </w:num>
  <w:num w:numId="55" w16cid:durableId="441151557">
    <w:abstractNumId w:val="78"/>
  </w:num>
  <w:num w:numId="56" w16cid:durableId="1380545054">
    <w:abstractNumId w:val="69"/>
  </w:num>
  <w:num w:numId="57" w16cid:durableId="2014410362">
    <w:abstractNumId w:val="60"/>
  </w:num>
  <w:num w:numId="58" w16cid:durableId="200235151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333186479">
    <w:abstractNumId w:val="19"/>
  </w:num>
  <w:num w:numId="60" w16cid:durableId="806356875">
    <w:abstractNumId w:val="31"/>
  </w:num>
  <w:num w:numId="61" w16cid:durableId="372735941">
    <w:abstractNumId w:val="66"/>
  </w:num>
  <w:num w:numId="62" w16cid:durableId="170008737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666784676">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168325190">
    <w:abstractNumId w:val="35"/>
  </w:num>
  <w:num w:numId="65" w16cid:durableId="1944336660">
    <w:abstractNumId w:val="99"/>
  </w:num>
  <w:num w:numId="66" w16cid:durableId="787116798">
    <w:abstractNumId w:val="62"/>
  </w:num>
  <w:num w:numId="67" w16cid:durableId="1348290787">
    <w:abstractNumId w:val="88"/>
  </w:num>
  <w:num w:numId="68" w16cid:durableId="423646259">
    <w:abstractNumId w:val="96"/>
  </w:num>
  <w:num w:numId="69" w16cid:durableId="417100658">
    <w:abstractNumId w:val="17"/>
  </w:num>
  <w:num w:numId="70" w16cid:durableId="844514039">
    <w:abstractNumId w:val="107"/>
  </w:num>
  <w:num w:numId="71" w16cid:durableId="1025249511">
    <w:abstractNumId w:val="100"/>
  </w:num>
  <w:num w:numId="72" w16cid:durableId="230309177">
    <w:abstractNumId w:val="73"/>
  </w:num>
  <w:num w:numId="73" w16cid:durableId="472066203">
    <w:abstractNumId w:val="28"/>
  </w:num>
  <w:num w:numId="74" w16cid:durableId="1998922226">
    <w:abstractNumId w:val="29"/>
  </w:num>
  <w:num w:numId="75" w16cid:durableId="1776368485">
    <w:abstractNumId w:val="84"/>
  </w:num>
  <w:num w:numId="76" w16cid:durableId="138692370">
    <w:abstractNumId w:val="110"/>
  </w:num>
  <w:num w:numId="77" w16cid:durableId="1046368610">
    <w:abstractNumId w:val="55"/>
  </w:num>
  <w:num w:numId="78" w16cid:durableId="1803696692">
    <w:abstractNumId w:val="95"/>
  </w:num>
  <w:num w:numId="79" w16cid:durableId="1433165215">
    <w:abstractNumId w:val="65"/>
  </w:num>
  <w:num w:numId="80" w16cid:durableId="16798436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16cid:durableId="18218472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947274768">
    <w:abstractNumId w:val="12"/>
  </w:num>
  <w:num w:numId="83" w16cid:durableId="669335786">
    <w:abstractNumId w:val="101"/>
  </w:num>
  <w:num w:numId="84" w16cid:durableId="1138258525">
    <w:abstractNumId w:val="50"/>
  </w:num>
  <w:num w:numId="85" w16cid:durableId="1171915115">
    <w:abstractNumId w:val="59"/>
  </w:num>
  <w:num w:numId="86" w16cid:durableId="1893271803">
    <w:abstractNumId w:val="44"/>
  </w:num>
  <w:num w:numId="87" w16cid:durableId="708381133">
    <w:abstractNumId w:val="72"/>
  </w:num>
  <w:num w:numId="88" w16cid:durableId="1796680111">
    <w:abstractNumId w:val="16"/>
  </w:num>
  <w:num w:numId="89" w16cid:durableId="1695618457">
    <w:abstractNumId w:val="30"/>
  </w:num>
  <w:num w:numId="90" w16cid:durableId="1050687253">
    <w:abstractNumId w:val="14"/>
  </w:num>
  <w:num w:numId="91" w16cid:durableId="1176724686">
    <w:abstractNumId w:val="46"/>
  </w:num>
  <w:num w:numId="92" w16cid:durableId="1974482094">
    <w:abstractNumId w:val="112"/>
  </w:num>
  <w:num w:numId="93" w16cid:durableId="1344934051">
    <w:abstractNumId w:val="104"/>
  </w:num>
  <w:num w:numId="94" w16cid:durableId="1404598160">
    <w:abstractNumId w:val="13"/>
  </w:num>
  <w:num w:numId="95" w16cid:durableId="1610426695">
    <w:abstractNumId w:val="106"/>
  </w:num>
  <w:num w:numId="96" w16cid:durableId="1679503482">
    <w:abstractNumId w:val="18"/>
  </w:num>
  <w:num w:numId="97" w16cid:durableId="1949434771">
    <w:abstractNumId w:val="40"/>
  </w:num>
  <w:num w:numId="98" w16cid:durableId="254442537">
    <w:abstractNumId w:val="68"/>
  </w:num>
  <w:num w:numId="99" w16cid:durableId="1576823122">
    <w:abstractNumId w:val="9"/>
  </w:num>
  <w:num w:numId="100" w16cid:durableId="1625577586">
    <w:abstractNumId w:val="7"/>
  </w:num>
  <w:num w:numId="101" w16cid:durableId="1256864040">
    <w:abstractNumId w:val="6"/>
  </w:num>
  <w:num w:numId="102" w16cid:durableId="1593665741">
    <w:abstractNumId w:val="5"/>
  </w:num>
  <w:num w:numId="103" w16cid:durableId="255595888">
    <w:abstractNumId w:val="4"/>
  </w:num>
  <w:num w:numId="104" w16cid:durableId="750741718">
    <w:abstractNumId w:val="8"/>
  </w:num>
  <w:num w:numId="105" w16cid:durableId="1236360370">
    <w:abstractNumId w:val="3"/>
  </w:num>
  <w:num w:numId="106" w16cid:durableId="886112995">
    <w:abstractNumId w:val="2"/>
  </w:num>
  <w:num w:numId="107" w16cid:durableId="565341252">
    <w:abstractNumId w:val="1"/>
  </w:num>
  <w:num w:numId="108" w16cid:durableId="1349134594">
    <w:abstractNumId w:val="0"/>
  </w:num>
  <w:num w:numId="109" w16cid:durableId="1141770551">
    <w:abstractNumId w:val="25"/>
  </w:num>
  <w:num w:numId="110" w16cid:durableId="1739668572">
    <w:abstractNumId w:val="109"/>
  </w:num>
  <w:num w:numId="111" w16cid:durableId="1444108366">
    <w:abstractNumId w:val="49"/>
  </w:num>
  <w:num w:numId="112" w16cid:durableId="662776716">
    <w:abstractNumId w:val="51"/>
  </w:num>
  <w:num w:numId="113" w16cid:durableId="821314392">
    <w:abstractNumId w:val="32"/>
  </w:num>
  <w:num w:numId="114" w16cid:durableId="1068962082">
    <w:abstractNumId w:val="87"/>
  </w:num>
  <w:num w:numId="115" w16cid:durableId="168297032">
    <w:abstractNumId w:val="39"/>
  </w:num>
  <w:num w:numId="116" w16cid:durableId="1266574183">
    <w:abstractNumId w:val="11"/>
  </w:num>
  <w:num w:numId="117" w16cid:durableId="566846725">
    <w:abstractNumId w:val="23"/>
  </w:num>
  <w:num w:numId="118" w16cid:durableId="465582648">
    <w:abstractNumId w:val="89"/>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2024-08-16)">
    <w15:presenceInfo w15:providerId="None" w15:userId="Richard Bradbury (2024-08-16)"/>
  </w15:person>
  <w15:person w15:author="Prakash Kolan(0812_1_2024)">
    <w15:presenceInfo w15:providerId="None" w15:userId="Prakash Kolan(0812_1_20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1E54"/>
    <w:rsid w:val="00073589"/>
    <w:rsid w:val="00074E93"/>
    <w:rsid w:val="0007705F"/>
    <w:rsid w:val="0007715E"/>
    <w:rsid w:val="00080291"/>
    <w:rsid w:val="000804BB"/>
    <w:rsid w:val="000813F1"/>
    <w:rsid w:val="00083336"/>
    <w:rsid w:val="0008390E"/>
    <w:rsid w:val="00083954"/>
    <w:rsid w:val="00087217"/>
    <w:rsid w:val="00087DEC"/>
    <w:rsid w:val="000911A2"/>
    <w:rsid w:val="000912CC"/>
    <w:rsid w:val="00092936"/>
    <w:rsid w:val="00095632"/>
    <w:rsid w:val="00096061"/>
    <w:rsid w:val="0009790B"/>
    <w:rsid w:val="000A03E6"/>
    <w:rsid w:val="000A05AC"/>
    <w:rsid w:val="000A07BB"/>
    <w:rsid w:val="000A30AA"/>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F6C"/>
    <w:rsid w:val="00164859"/>
    <w:rsid w:val="00164912"/>
    <w:rsid w:val="00165A7A"/>
    <w:rsid w:val="00173122"/>
    <w:rsid w:val="0017446E"/>
    <w:rsid w:val="00174E98"/>
    <w:rsid w:val="00175FCD"/>
    <w:rsid w:val="0017620C"/>
    <w:rsid w:val="00180273"/>
    <w:rsid w:val="00180835"/>
    <w:rsid w:val="00182940"/>
    <w:rsid w:val="0018302E"/>
    <w:rsid w:val="0018442B"/>
    <w:rsid w:val="0018506D"/>
    <w:rsid w:val="001864CA"/>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6EED"/>
    <w:rsid w:val="001D6FB8"/>
    <w:rsid w:val="001D7F9A"/>
    <w:rsid w:val="001E060B"/>
    <w:rsid w:val="001E1493"/>
    <w:rsid w:val="001E23C9"/>
    <w:rsid w:val="001E3A55"/>
    <w:rsid w:val="001E41F3"/>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4B8E"/>
    <w:rsid w:val="00225E1E"/>
    <w:rsid w:val="00226D4E"/>
    <w:rsid w:val="00227176"/>
    <w:rsid w:val="002271BE"/>
    <w:rsid w:val="00230136"/>
    <w:rsid w:val="00232A57"/>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503C2"/>
    <w:rsid w:val="00353A42"/>
    <w:rsid w:val="0035420B"/>
    <w:rsid w:val="003546B9"/>
    <w:rsid w:val="00354E3D"/>
    <w:rsid w:val="003609EF"/>
    <w:rsid w:val="0036231A"/>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BA9"/>
    <w:rsid w:val="00411ACE"/>
    <w:rsid w:val="0041211C"/>
    <w:rsid w:val="00412E58"/>
    <w:rsid w:val="00415F9E"/>
    <w:rsid w:val="004166B8"/>
    <w:rsid w:val="004242F1"/>
    <w:rsid w:val="004270BD"/>
    <w:rsid w:val="00427517"/>
    <w:rsid w:val="004315F1"/>
    <w:rsid w:val="00431A3C"/>
    <w:rsid w:val="00433731"/>
    <w:rsid w:val="00434F5D"/>
    <w:rsid w:val="004364D0"/>
    <w:rsid w:val="00437A12"/>
    <w:rsid w:val="00437B84"/>
    <w:rsid w:val="00443963"/>
    <w:rsid w:val="00443E18"/>
    <w:rsid w:val="004445D0"/>
    <w:rsid w:val="00445973"/>
    <w:rsid w:val="00446353"/>
    <w:rsid w:val="00446A67"/>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74B5"/>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4070"/>
    <w:rsid w:val="006544E0"/>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6A0"/>
    <w:rsid w:val="006E05A6"/>
    <w:rsid w:val="006E21FB"/>
    <w:rsid w:val="006E2542"/>
    <w:rsid w:val="006E258D"/>
    <w:rsid w:val="006E2871"/>
    <w:rsid w:val="006E2B5B"/>
    <w:rsid w:val="006E552C"/>
    <w:rsid w:val="006E68E4"/>
    <w:rsid w:val="006F5F63"/>
    <w:rsid w:val="006F6AC0"/>
    <w:rsid w:val="00704A9A"/>
    <w:rsid w:val="007057C6"/>
    <w:rsid w:val="00707B0C"/>
    <w:rsid w:val="00710652"/>
    <w:rsid w:val="00711298"/>
    <w:rsid w:val="00711347"/>
    <w:rsid w:val="00714388"/>
    <w:rsid w:val="00715400"/>
    <w:rsid w:val="00715D6C"/>
    <w:rsid w:val="0071601F"/>
    <w:rsid w:val="0071647C"/>
    <w:rsid w:val="00716D1F"/>
    <w:rsid w:val="00717C3D"/>
    <w:rsid w:val="00720DCA"/>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7701"/>
    <w:rsid w:val="00757A11"/>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8A1"/>
    <w:rsid w:val="008040A8"/>
    <w:rsid w:val="00804E33"/>
    <w:rsid w:val="00805D28"/>
    <w:rsid w:val="00805D7C"/>
    <w:rsid w:val="00806522"/>
    <w:rsid w:val="008116EE"/>
    <w:rsid w:val="0081173C"/>
    <w:rsid w:val="008122FC"/>
    <w:rsid w:val="00812E14"/>
    <w:rsid w:val="00814B3F"/>
    <w:rsid w:val="00814BE6"/>
    <w:rsid w:val="008204C8"/>
    <w:rsid w:val="008210BF"/>
    <w:rsid w:val="008212A5"/>
    <w:rsid w:val="008223BC"/>
    <w:rsid w:val="00822888"/>
    <w:rsid w:val="00823A21"/>
    <w:rsid w:val="00823E65"/>
    <w:rsid w:val="00823F8E"/>
    <w:rsid w:val="00824CF2"/>
    <w:rsid w:val="0082784E"/>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4CD5"/>
    <w:rsid w:val="00875B77"/>
    <w:rsid w:val="00876B92"/>
    <w:rsid w:val="00877F1D"/>
    <w:rsid w:val="00881178"/>
    <w:rsid w:val="008818C5"/>
    <w:rsid w:val="0088270E"/>
    <w:rsid w:val="008839E5"/>
    <w:rsid w:val="008856AF"/>
    <w:rsid w:val="00885810"/>
    <w:rsid w:val="008863B9"/>
    <w:rsid w:val="00887866"/>
    <w:rsid w:val="00891615"/>
    <w:rsid w:val="00892AC9"/>
    <w:rsid w:val="00894363"/>
    <w:rsid w:val="008967E8"/>
    <w:rsid w:val="00896840"/>
    <w:rsid w:val="008977C3"/>
    <w:rsid w:val="008A0819"/>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40C9"/>
    <w:rsid w:val="008E50E6"/>
    <w:rsid w:val="008E58FA"/>
    <w:rsid w:val="008F086E"/>
    <w:rsid w:val="008F08B1"/>
    <w:rsid w:val="008F1FFD"/>
    <w:rsid w:val="008F350F"/>
    <w:rsid w:val="008F455C"/>
    <w:rsid w:val="008F5068"/>
    <w:rsid w:val="008F52E4"/>
    <w:rsid w:val="008F5BA1"/>
    <w:rsid w:val="008F686C"/>
    <w:rsid w:val="00901468"/>
    <w:rsid w:val="00903DEB"/>
    <w:rsid w:val="009051D2"/>
    <w:rsid w:val="00905261"/>
    <w:rsid w:val="00910DB5"/>
    <w:rsid w:val="0091143D"/>
    <w:rsid w:val="009114E7"/>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99E"/>
    <w:rsid w:val="00943265"/>
    <w:rsid w:val="00943D68"/>
    <w:rsid w:val="00943FB9"/>
    <w:rsid w:val="00946381"/>
    <w:rsid w:val="00951636"/>
    <w:rsid w:val="00951DF8"/>
    <w:rsid w:val="0095267C"/>
    <w:rsid w:val="00953647"/>
    <w:rsid w:val="0095378B"/>
    <w:rsid w:val="009554F9"/>
    <w:rsid w:val="00955E6A"/>
    <w:rsid w:val="009566EC"/>
    <w:rsid w:val="00956CEB"/>
    <w:rsid w:val="00961838"/>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F6F"/>
    <w:rsid w:val="009F7020"/>
    <w:rsid w:val="009F71C0"/>
    <w:rsid w:val="009F734F"/>
    <w:rsid w:val="00A018C6"/>
    <w:rsid w:val="00A048C1"/>
    <w:rsid w:val="00A04979"/>
    <w:rsid w:val="00A05D20"/>
    <w:rsid w:val="00A071A0"/>
    <w:rsid w:val="00A07ADC"/>
    <w:rsid w:val="00A17D5C"/>
    <w:rsid w:val="00A20163"/>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1E8F"/>
    <w:rsid w:val="00B77364"/>
    <w:rsid w:val="00B80214"/>
    <w:rsid w:val="00B80881"/>
    <w:rsid w:val="00B81396"/>
    <w:rsid w:val="00B82225"/>
    <w:rsid w:val="00B82A6D"/>
    <w:rsid w:val="00B838A4"/>
    <w:rsid w:val="00B8585B"/>
    <w:rsid w:val="00B9146C"/>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D096C"/>
    <w:rsid w:val="00BD0FDA"/>
    <w:rsid w:val="00BD279D"/>
    <w:rsid w:val="00BD6BB8"/>
    <w:rsid w:val="00BE2D0C"/>
    <w:rsid w:val="00BE36E3"/>
    <w:rsid w:val="00BE3889"/>
    <w:rsid w:val="00BE3966"/>
    <w:rsid w:val="00BE4558"/>
    <w:rsid w:val="00BE50A7"/>
    <w:rsid w:val="00BE79D1"/>
    <w:rsid w:val="00BF0430"/>
    <w:rsid w:val="00BF0547"/>
    <w:rsid w:val="00BF0733"/>
    <w:rsid w:val="00BF148D"/>
    <w:rsid w:val="00BF1537"/>
    <w:rsid w:val="00BF2FB9"/>
    <w:rsid w:val="00BF7B1E"/>
    <w:rsid w:val="00C00B77"/>
    <w:rsid w:val="00C0196A"/>
    <w:rsid w:val="00C01FFE"/>
    <w:rsid w:val="00C07C80"/>
    <w:rsid w:val="00C07FA2"/>
    <w:rsid w:val="00C10822"/>
    <w:rsid w:val="00C118AE"/>
    <w:rsid w:val="00C11C52"/>
    <w:rsid w:val="00C124EA"/>
    <w:rsid w:val="00C13216"/>
    <w:rsid w:val="00C133CF"/>
    <w:rsid w:val="00C133ED"/>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3501"/>
    <w:rsid w:val="00C6485E"/>
    <w:rsid w:val="00C65500"/>
    <w:rsid w:val="00C660DA"/>
    <w:rsid w:val="00C6696D"/>
    <w:rsid w:val="00C66BA2"/>
    <w:rsid w:val="00C77D5D"/>
    <w:rsid w:val="00C80559"/>
    <w:rsid w:val="00C831B5"/>
    <w:rsid w:val="00C83463"/>
    <w:rsid w:val="00C835DD"/>
    <w:rsid w:val="00C83C94"/>
    <w:rsid w:val="00C84C00"/>
    <w:rsid w:val="00C858A2"/>
    <w:rsid w:val="00C867E8"/>
    <w:rsid w:val="00C86D9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5039"/>
    <w:rsid w:val="00D45B57"/>
    <w:rsid w:val="00D462F7"/>
    <w:rsid w:val="00D4760A"/>
    <w:rsid w:val="00D47E32"/>
    <w:rsid w:val="00D50255"/>
    <w:rsid w:val="00D50930"/>
    <w:rsid w:val="00D5114E"/>
    <w:rsid w:val="00D52603"/>
    <w:rsid w:val="00D52961"/>
    <w:rsid w:val="00D536A8"/>
    <w:rsid w:val="00D56C1C"/>
    <w:rsid w:val="00D57B96"/>
    <w:rsid w:val="00D57D0D"/>
    <w:rsid w:val="00D62797"/>
    <w:rsid w:val="00D63E9D"/>
    <w:rsid w:val="00D6624F"/>
    <w:rsid w:val="00D66520"/>
    <w:rsid w:val="00D676B9"/>
    <w:rsid w:val="00D7069E"/>
    <w:rsid w:val="00D709AD"/>
    <w:rsid w:val="00D71095"/>
    <w:rsid w:val="00D725C7"/>
    <w:rsid w:val="00D7469E"/>
    <w:rsid w:val="00D75430"/>
    <w:rsid w:val="00D764F3"/>
    <w:rsid w:val="00D76F0D"/>
    <w:rsid w:val="00D80F8C"/>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E15F7"/>
    <w:rsid w:val="00DE230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40F3C"/>
    <w:rsid w:val="00E43D18"/>
    <w:rsid w:val="00E44A96"/>
    <w:rsid w:val="00E46583"/>
    <w:rsid w:val="00E47424"/>
    <w:rsid w:val="00E50A96"/>
    <w:rsid w:val="00E51E62"/>
    <w:rsid w:val="00E51F5F"/>
    <w:rsid w:val="00E5390A"/>
    <w:rsid w:val="00E54872"/>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80530"/>
    <w:rsid w:val="00E8182A"/>
    <w:rsid w:val="00E82BA9"/>
    <w:rsid w:val="00E8672A"/>
    <w:rsid w:val="00E90DD5"/>
    <w:rsid w:val="00E92C65"/>
    <w:rsid w:val="00E95082"/>
    <w:rsid w:val="00E95A2E"/>
    <w:rsid w:val="00E96E8D"/>
    <w:rsid w:val="00E96EF5"/>
    <w:rsid w:val="00EA11EF"/>
    <w:rsid w:val="00EA27ED"/>
    <w:rsid w:val="00EA2F83"/>
    <w:rsid w:val="00EA3AFA"/>
    <w:rsid w:val="00EA426A"/>
    <w:rsid w:val="00EA7D47"/>
    <w:rsid w:val="00EB01D8"/>
    <w:rsid w:val="00EB09B7"/>
    <w:rsid w:val="00EB248E"/>
    <w:rsid w:val="00EB27C6"/>
    <w:rsid w:val="00EB3511"/>
    <w:rsid w:val="00EB489C"/>
    <w:rsid w:val="00EB5CCE"/>
    <w:rsid w:val="00EB6461"/>
    <w:rsid w:val="00EB6AD3"/>
    <w:rsid w:val="00EB6C11"/>
    <w:rsid w:val="00EB6D95"/>
    <w:rsid w:val="00EB7E67"/>
    <w:rsid w:val="00EB7F97"/>
    <w:rsid w:val="00EC2B54"/>
    <w:rsid w:val="00EC2D53"/>
    <w:rsid w:val="00EC3777"/>
    <w:rsid w:val="00EC39E8"/>
    <w:rsid w:val="00EC4D6F"/>
    <w:rsid w:val="00EC62A0"/>
    <w:rsid w:val="00EC65ED"/>
    <w:rsid w:val="00ED0071"/>
    <w:rsid w:val="00ED2BCE"/>
    <w:rsid w:val="00ED520A"/>
    <w:rsid w:val="00ED565F"/>
    <w:rsid w:val="00EE01EB"/>
    <w:rsid w:val="00EE1994"/>
    <w:rsid w:val="00EE6C74"/>
    <w:rsid w:val="00EE6EA0"/>
    <w:rsid w:val="00EE7D7C"/>
    <w:rsid w:val="00EF134E"/>
    <w:rsid w:val="00EF17F4"/>
    <w:rsid w:val="00EF272C"/>
    <w:rsid w:val="00EF4D16"/>
    <w:rsid w:val="00EF5A8A"/>
    <w:rsid w:val="00EF5F9E"/>
    <w:rsid w:val="00EF67F7"/>
    <w:rsid w:val="00EF6FFC"/>
    <w:rsid w:val="00EF75A9"/>
    <w:rsid w:val="00F00D75"/>
    <w:rsid w:val="00F029B0"/>
    <w:rsid w:val="00F03D43"/>
    <w:rsid w:val="00F0481D"/>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553F"/>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g"/><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tiff"/><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png"/><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064B6D5-0677-2F48-8813-9B340361207C}">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2</TotalTime>
  <Pages>8</Pages>
  <Words>3119</Words>
  <Characters>17780</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85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4-08-16)</cp:lastModifiedBy>
  <cp:revision>5</cp:revision>
  <cp:lastPrinted>1900-01-01T07:59:00Z</cp:lastPrinted>
  <dcterms:created xsi:type="dcterms:W3CDTF">2024-08-16T09:46:00Z</dcterms:created>
  <dcterms:modified xsi:type="dcterms:W3CDTF">2024-08-16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